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ED1C2B" w14:textId="77777777" w:rsidR="00FF74AC" w:rsidRPr="00B476EC" w:rsidRDefault="00FF74AC" w:rsidP="00FF74AC">
      <w:bookmarkStart w:id="0" w:name="_GoBack"/>
      <w:bookmarkEnd w:id="0"/>
    </w:p>
    <w:tbl>
      <w:tblPr>
        <w:tblW w:w="5000" w:type="pct"/>
        <w:tblBorders>
          <w:top w:val="single" w:sz="4" w:space="0" w:color="B9B9B9"/>
          <w:bottom w:val="single" w:sz="4" w:space="0" w:color="B9B9B9"/>
          <w:insideH w:val="single" w:sz="4" w:space="0" w:color="B9B9B9"/>
        </w:tblBorders>
        <w:tblLook w:val="01E0" w:firstRow="1" w:lastRow="1" w:firstColumn="1" w:lastColumn="1" w:noHBand="0" w:noVBand="0"/>
      </w:tblPr>
      <w:tblGrid>
        <w:gridCol w:w="3135"/>
        <w:gridCol w:w="1929"/>
        <w:gridCol w:w="3113"/>
        <w:gridCol w:w="1903"/>
      </w:tblGrid>
      <w:tr w:rsidR="00FF74AC" w:rsidRPr="00B476EC" w14:paraId="24E654E4" w14:textId="77777777" w:rsidTr="00556B12">
        <w:trPr>
          <w:trHeight w:val="340"/>
        </w:trPr>
        <w:tc>
          <w:tcPr>
            <w:tcW w:w="5000" w:type="pct"/>
            <w:gridSpan w:val="4"/>
          </w:tcPr>
          <w:p w14:paraId="345E68C6" w14:textId="79A52EDC" w:rsidR="00FF74AC" w:rsidRPr="00B476EC" w:rsidRDefault="00FF74AC" w:rsidP="00556B12">
            <w:pPr>
              <w:pStyle w:val="TableHeader"/>
              <w:ind w:left="14580" w:hanging="14580"/>
              <w:rPr>
                <w:szCs w:val="20"/>
                <w:lang w:val="en-GB"/>
              </w:rPr>
            </w:pPr>
            <w:r w:rsidRPr="00B476EC">
              <w:rPr>
                <w:szCs w:val="20"/>
                <w:lang w:val="en-GB"/>
              </w:rPr>
              <w:t xml:space="preserve">Document filename: </w:t>
            </w:r>
            <w:r w:rsidR="00801CEE">
              <w:rPr>
                <w:noProof/>
                <w:szCs w:val="20"/>
                <w:lang w:val="en-GB"/>
              </w:rPr>
              <w:fldChar w:fldCharType="begin"/>
            </w:r>
            <w:r w:rsidR="00801CEE">
              <w:rPr>
                <w:noProof/>
                <w:szCs w:val="20"/>
                <w:lang w:val="en-GB"/>
              </w:rPr>
              <w:instrText xml:space="preserve"> FILENAME   \* MERGEFORMAT </w:instrText>
            </w:r>
            <w:r w:rsidR="00801CEE">
              <w:rPr>
                <w:noProof/>
                <w:szCs w:val="20"/>
                <w:lang w:val="en-GB"/>
              </w:rPr>
              <w:fldChar w:fldCharType="separate"/>
            </w:r>
            <w:r w:rsidR="001E553E">
              <w:rPr>
                <w:noProof/>
                <w:szCs w:val="20"/>
                <w:lang w:val="en-GB"/>
              </w:rPr>
              <w:t>CTP</w:t>
            </w:r>
            <w:r w:rsidR="001E553E" w:rsidRPr="001E553E">
              <w:rPr>
                <w:noProof/>
              </w:rPr>
              <w:t>_Consume_Patient_Data_Use_Case</w:t>
            </w:r>
            <w:r w:rsidR="00801CEE">
              <w:rPr>
                <w:noProof/>
              </w:rPr>
              <w:fldChar w:fldCharType="end"/>
            </w:r>
          </w:p>
        </w:tc>
      </w:tr>
      <w:tr w:rsidR="00FF74AC" w:rsidRPr="00B476EC" w14:paraId="6687747E" w14:textId="77777777" w:rsidTr="005E5AA2">
        <w:trPr>
          <w:trHeight w:val="170"/>
        </w:trPr>
        <w:tc>
          <w:tcPr>
            <w:tcW w:w="1555" w:type="pct"/>
          </w:tcPr>
          <w:p w14:paraId="335363F4" w14:textId="77777777" w:rsidR="00FF74AC" w:rsidRPr="00B476EC" w:rsidRDefault="00FF74AC" w:rsidP="00556B12">
            <w:pPr>
              <w:pStyle w:val="TableHeader"/>
              <w:rPr>
                <w:szCs w:val="20"/>
                <w:lang w:val="en-GB"/>
              </w:rPr>
            </w:pPr>
            <w:r w:rsidRPr="00B476EC">
              <w:rPr>
                <w:szCs w:val="20"/>
                <w:lang w:val="en-GB"/>
              </w:rPr>
              <w:t>Directorate / Programme</w:t>
            </w:r>
          </w:p>
        </w:tc>
        <w:tc>
          <w:tcPr>
            <w:tcW w:w="957" w:type="pct"/>
            <w:tcBorders>
              <w:right w:val="single" w:sz="4" w:space="0" w:color="B9B9B9"/>
            </w:tcBorders>
          </w:tcPr>
          <w:p w14:paraId="212E592A" w14:textId="77777777" w:rsidR="00FF74AC" w:rsidRPr="00B476EC" w:rsidRDefault="008B7241" w:rsidP="008B7241">
            <w:pPr>
              <w:pStyle w:val="TableText"/>
              <w:rPr>
                <w:sz w:val="20"/>
                <w:szCs w:val="20"/>
              </w:rPr>
            </w:pPr>
            <w:r>
              <w:rPr>
                <w:sz w:val="20"/>
                <w:szCs w:val="20"/>
              </w:rPr>
              <w:t>Clinical Triage Platform</w:t>
            </w:r>
          </w:p>
        </w:tc>
        <w:tc>
          <w:tcPr>
            <w:tcW w:w="1544" w:type="pct"/>
            <w:tcBorders>
              <w:left w:val="single" w:sz="4" w:space="0" w:color="B9B9B9"/>
            </w:tcBorders>
          </w:tcPr>
          <w:p w14:paraId="0A1F6BB7" w14:textId="77777777" w:rsidR="00FF74AC" w:rsidRPr="00B476EC" w:rsidRDefault="00FF74AC" w:rsidP="00556B12">
            <w:pPr>
              <w:pStyle w:val="TableHeader"/>
              <w:rPr>
                <w:szCs w:val="20"/>
                <w:lang w:val="en-GB"/>
              </w:rPr>
            </w:pPr>
            <w:r w:rsidRPr="00B476EC">
              <w:rPr>
                <w:szCs w:val="20"/>
                <w:lang w:val="en-GB"/>
              </w:rPr>
              <w:t>Project</w:t>
            </w:r>
          </w:p>
        </w:tc>
        <w:tc>
          <w:tcPr>
            <w:tcW w:w="944" w:type="pct"/>
          </w:tcPr>
          <w:p w14:paraId="7273FB95" w14:textId="05555C27" w:rsidR="00FF74AC" w:rsidRPr="00B476EC" w:rsidRDefault="00632229" w:rsidP="00D93488">
            <w:pPr>
              <w:pStyle w:val="TableText"/>
              <w:rPr>
                <w:sz w:val="20"/>
                <w:szCs w:val="20"/>
              </w:rPr>
            </w:pPr>
            <w:r>
              <w:rPr>
                <w:sz w:val="20"/>
                <w:szCs w:val="20"/>
              </w:rPr>
              <w:t>Personalised Triage</w:t>
            </w:r>
          </w:p>
        </w:tc>
      </w:tr>
      <w:tr w:rsidR="00FF74AC" w:rsidRPr="00B476EC" w14:paraId="51BC9601" w14:textId="77777777" w:rsidTr="00556B12">
        <w:trPr>
          <w:trHeight w:val="170"/>
        </w:trPr>
        <w:tc>
          <w:tcPr>
            <w:tcW w:w="2512" w:type="pct"/>
            <w:gridSpan w:val="2"/>
            <w:tcBorders>
              <w:right w:val="single" w:sz="4" w:space="0" w:color="B9B9B9"/>
            </w:tcBorders>
          </w:tcPr>
          <w:p w14:paraId="758CFF3B" w14:textId="77777777" w:rsidR="00FF74AC" w:rsidRPr="00B476EC" w:rsidRDefault="00FF74AC" w:rsidP="00556B12">
            <w:pPr>
              <w:pStyle w:val="TableHeader"/>
              <w:rPr>
                <w:szCs w:val="20"/>
                <w:lang w:val="en-GB"/>
              </w:rPr>
            </w:pPr>
            <w:r w:rsidRPr="00B476EC">
              <w:rPr>
                <w:szCs w:val="20"/>
                <w:lang w:val="en-GB"/>
              </w:rPr>
              <w:t>Document Reference</w:t>
            </w:r>
          </w:p>
        </w:tc>
        <w:tc>
          <w:tcPr>
            <w:tcW w:w="2488" w:type="pct"/>
            <w:gridSpan w:val="2"/>
            <w:tcBorders>
              <w:left w:val="single" w:sz="4" w:space="0" w:color="B9B9B9"/>
            </w:tcBorders>
            <w:shd w:val="clear" w:color="auto" w:fill="auto"/>
          </w:tcPr>
          <w:p w14:paraId="3D286522" w14:textId="3EC1DFDD" w:rsidR="00FF74AC" w:rsidRPr="00B476EC" w:rsidRDefault="00FF74AC" w:rsidP="00556B12">
            <w:pPr>
              <w:pStyle w:val="TableHeader"/>
              <w:rPr>
                <w:b w:val="0"/>
                <w:szCs w:val="20"/>
                <w:lang w:val="en-GB"/>
              </w:rPr>
            </w:pPr>
          </w:p>
        </w:tc>
      </w:tr>
      <w:tr w:rsidR="00FF74AC" w:rsidRPr="00B476EC" w14:paraId="26D705D6" w14:textId="77777777" w:rsidTr="005E5AA2">
        <w:trPr>
          <w:trHeight w:val="145"/>
        </w:trPr>
        <w:tc>
          <w:tcPr>
            <w:tcW w:w="1555" w:type="pct"/>
          </w:tcPr>
          <w:p w14:paraId="4AD3773C" w14:textId="77777777" w:rsidR="00FF74AC" w:rsidRPr="00B476EC" w:rsidRDefault="00FF74AC" w:rsidP="00556B12">
            <w:pPr>
              <w:pStyle w:val="TableHeader"/>
              <w:rPr>
                <w:szCs w:val="20"/>
                <w:lang w:val="en-GB"/>
              </w:rPr>
            </w:pPr>
            <w:r w:rsidRPr="00B476EC">
              <w:rPr>
                <w:szCs w:val="20"/>
                <w:lang w:val="en-GB"/>
              </w:rPr>
              <w:t>Project Manager</w:t>
            </w:r>
          </w:p>
        </w:tc>
        <w:tc>
          <w:tcPr>
            <w:tcW w:w="957" w:type="pct"/>
            <w:tcBorders>
              <w:right w:val="single" w:sz="4" w:space="0" w:color="B9B9B9"/>
            </w:tcBorders>
          </w:tcPr>
          <w:sdt>
            <w:sdtPr>
              <w:rPr>
                <w:sz w:val="20"/>
                <w:szCs w:val="20"/>
              </w:rPr>
              <w:alias w:val="Manager"/>
              <w:id w:val="17369126"/>
              <w:placeholder>
                <w:docPart w:val="969C08A9FC844DE4A793982601D15DA5"/>
              </w:placeholder>
              <w:dataBinding w:prefixMappings="xmlns:ns0='http://schemas.openxmlformats.org/officeDocument/2006/extended-properties' " w:xpath="/ns0:Properties[1]/ns0:Manager[1]" w:storeItemID="{6668398D-A668-4E3E-A5EB-62B293D839F1}"/>
              <w:text/>
            </w:sdtPr>
            <w:sdtEndPr/>
            <w:sdtContent>
              <w:p w14:paraId="2D920E97" w14:textId="36BCF6D2" w:rsidR="00FF74AC" w:rsidRPr="00B476EC" w:rsidRDefault="00632229" w:rsidP="00D93488">
                <w:pPr>
                  <w:pStyle w:val="TableText"/>
                  <w:rPr>
                    <w:sz w:val="20"/>
                    <w:szCs w:val="20"/>
                  </w:rPr>
                </w:pPr>
                <w:r>
                  <w:rPr>
                    <w:sz w:val="20"/>
                    <w:szCs w:val="20"/>
                  </w:rPr>
                  <w:t>Tom Millns</w:t>
                </w:r>
              </w:p>
            </w:sdtContent>
          </w:sdt>
        </w:tc>
        <w:tc>
          <w:tcPr>
            <w:tcW w:w="1544" w:type="pct"/>
            <w:tcBorders>
              <w:left w:val="single" w:sz="4" w:space="0" w:color="B9B9B9"/>
            </w:tcBorders>
            <w:shd w:val="clear" w:color="auto" w:fill="auto"/>
          </w:tcPr>
          <w:p w14:paraId="57468FDF" w14:textId="77777777" w:rsidR="00FF74AC" w:rsidRPr="00B476EC" w:rsidRDefault="00FF74AC" w:rsidP="00556B12">
            <w:pPr>
              <w:pStyle w:val="TableHeader"/>
              <w:rPr>
                <w:szCs w:val="20"/>
                <w:lang w:val="en-GB"/>
              </w:rPr>
            </w:pPr>
            <w:r w:rsidRPr="00B476EC">
              <w:rPr>
                <w:szCs w:val="20"/>
                <w:lang w:val="en-GB"/>
              </w:rPr>
              <w:t>Status</w:t>
            </w:r>
          </w:p>
        </w:tc>
        <w:tc>
          <w:tcPr>
            <w:tcW w:w="944" w:type="pct"/>
            <w:shd w:val="clear" w:color="auto" w:fill="auto"/>
          </w:tcPr>
          <w:sdt>
            <w:sdtPr>
              <w:rPr>
                <w:sz w:val="20"/>
                <w:szCs w:val="20"/>
              </w:rPr>
              <w:alias w:val="Status"/>
              <w:id w:val="17369127"/>
              <w:placeholder>
                <w:docPart w:val="B20CA26410E1427993D52B6E5B3D117E"/>
              </w:placeholder>
              <w:dataBinding w:prefixMappings="xmlns:ns0='http://purl.org/dc/elements/1.1/' xmlns:ns1='http://schemas.openxmlformats.org/package/2006/metadata/core-properties' " w:xpath="/ns1:coreProperties[1]/ns1:contentStatus[1]" w:storeItemID="{6C3C8BC8-F283-45AE-878A-BAB7291924A1}"/>
              <w:text/>
            </w:sdtPr>
            <w:sdtEndPr/>
            <w:sdtContent>
              <w:p w14:paraId="490A2FC2" w14:textId="77777777" w:rsidR="00FF74AC" w:rsidRPr="00B476EC" w:rsidRDefault="008C53C2" w:rsidP="008B7241">
                <w:pPr>
                  <w:pStyle w:val="TableText"/>
                  <w:rPr>
                    <w:sz w:val="20"/>
                    <w:szCs w:val="20"/>
                  </w:rPr>
                </w:pPr>
                <w:r>
                  <w:rPr>
                    <w:sz w:val="20"/>
                    <w:szCs w:val="20"/>
                  </w:rPr>
                  <w:t>Draft</w:t>
                </w:r>
              </w:p>
            </w:sdtContent>
          </w:sdt>
        </w:tc>
      </w:tr>
      <w:tr w:rsidR="005E5AA2" w:rsidRPr="00B476EC" w14:paraId="6AB48BDA" w14:textId="77777777" w:rsidTr="005E5AA2">
        <w:trPr>
          <w:trHeight w:val="170"/>
        </w:trPr>
        <w:tc>
          <w:tcPr>
            <w:tcW w:w="1555" w:type="pct"/>
          </w:tcPr>
          <w:p w14:paraId="2207ACD9" w14:textId="77777777" w:rsidR="005E5AA2" w:rsidRPr="00B476EC" w:rsidRDefault="005E5AA2" w:rsidP="00556B12">
            <w:pPr>
              <w:pStyle w:val="TableHeader"/>
              <w:rPr>
                <w:szCs w:val="20"/>
                <w:lang w:val="en-GB"/>
              </w:rPr>
            </w:pPr>
            <w:r w:rsidRPr="00B476EC">
              <w:rPr>
                <w:szCs w:val="20"/>
                <w:lang w:val="en-GB"/>
              </w:rPr>
              <w:t>Owner</w:t>
            </w:r>
          </w:p>
        </w:tc>
        <w:tc>
          <w:tcPr>
            <w:tcW w:w="957" w:type="pct"/>
            <w:tcBorders>
              <w:right w:val="single" w:sz="4" w:space="0" w:color="B9B9B9"/>
            </w:tcBorders>
          </w:tcPr>
          <w:sdt>
            <w:sdtPr>
              <w:rPr>
                <w:sz w:val="20"/>
                <w:szCs w:val="20"/>
              </w:rPr>
              <w:alias w:val="Author"/>
              <w:id w:val="43640538"/>
              <w:placeholder>
                <w:docPart w:val="BC21E50582164E7CA200188EBEF873ED"/>
              </w:placeholder>
              <w:dataBinding w:prefixMappings="xmlns:ns0='http://purl.org/dc/elements/1.1/' xmlns:ns1='http://schemas.openxmlformats.org/package/2006/metadata/core-properties' " w:xpath="/ns1:coreProperties[1]/ns0:creator[1]" w:storeItemID="{6C3C8BC8-F283-45AE-878A-BAB7291924A1}"/>
              <w:text/>
            </w:sdtPr>
            <w:sdtEndPr/>
            <w:sdtContent>
              <w:p w14:paraId="1B7ECCF6" w14:textId="769B68C5" w:rsidR="005E5AA2" w:rsidRPr="00B476EC" w:rsidRDefault="008C53C2" w:rsidP="00556B12">
                <w:pPr>
                  <w:pStyle w:val="TableText"/>
                  <w:rPr>
                    <w:sz w:val="20"/>
                    <w:szCs w:val="20"/>
                  </w:rPr>
                </w:pPr>
                <w:r>
                  <w:rPr>
                    <w:sz w:val="20"/>
                    <w:szCs w:val="20"/>
                  </w:rPr>
                  <w:t>Zanele Mndebele</w:t>
                </w:r>
              </w:p>
            </w:sdtContent>
          </w:sdt>
        </w:tc>
        <w:tc>
          <w:tcPr>
            <w:tcW w:w="1544" w:type="pct"/>
            <w:tcBorders>
              <w:left w:val="single" w:sz="4" w:space="0" w:color="B9B9B9"/>
            </w:tcBorders>
            <w:shd w:val="clear" w:color="auto" w:fill="auto"/>
          </w:tcPr>
          <w:p w14:paraId="6A89C1D2" w14:textId="77777777" w:rsidR="005E5AA2" w:rsidRPr="00B476EC" w:rsidRDefault="005E5AA2" w:rsidP="00556B12">
            <w:pPr>
              <w:pStyle w:val="TableHeader"/>
              <w:rPr>
                <w:szCs w:val="20"/>
                <w:lang w:val="en-GB"/>
              </w:rPr>
            </w:pPr>
            <w:r w:rsidRPr="00B476EC">
              <w:rPr>
                <w:szCs w:val="20"/>
                <w:lang w:val="en-GB"/>
              </w:rPr>
              <w:t>Version</w:t>
            </w:r>
          </w:p>
        </w:tc>
        <w:tc>
          <w:tcPr>
            <w:tcW w:w="944" w:type="pct"/>
            <w:shd w:val="clear" w:color="auto" w:fill="auto"/>
          </w:tcPr>
          <w:p w14:paraId="41DD87EE" w14:textId="5836860F" w:rsidR="005E5AA2" w:rsidRPr="00B476EC" w:rsidRDefault="005E5AA2" w:rsidP="00556B12">
            <w:pPr>
              <w:pStyle w:val="TableText"/>
              <w:rPr>
                <w:sz w:val="20"/>
                <w:szCs w:val="20"/>
              </w:rPr>
            </w:pPr>
            <w:r>
              <w:rPr>
                <w:sz w:val="20"/>
                <w:szCs w:val="20"/>
              </w:rPr>
              <w:t>1</w:t>
            </w:r>
            <w:r w:rsidR="001E553E">
              <w:rPr>
                <w:sz w:val="20"/>
                <w:szCs w:val="20"/>
              </w:rPr>
              <w:t>.</w:t>
            </w:r>
            <w:r w:rsidR="00743568">
              <w:rPr>
                <w:sz w:val="20"/>
                <w:szCs w:val="20"/>
              </w:rPr>
              <w:t>1</w:t>
            </w:r>
          </w:p>
        </w:tc>
      </w:tr>
      <w:tr w:rsidR="00FF74AC" w:rsidRPr="00B476EC" w14:paraId="30B72598" w14:textId="77777777" w:rsidTr="005E5AA2">
        <w:trPr>
          <w:trHeight w:val="170"/>
        </w:trPr>
        <w:tc>
          <w:tcPr>
            <w:tcW w:w="1555" w:type="pct"/>
          </w:tcPr>
          <w:p w14:paraId="2B661498" w14:textId="77777777" w:rsidR="00FF74AC" w:rsidRPr="00B476EC" w:rsidRDefault="00FF74AC" w:rsidP="00556B12">
            <w:pPr>
              <w:pStyle w:val="TableHeader"/>
              <w:rPr>
                <w:szCs w:val="20"/>
                <w:lang w:val="en-GB"/>
              </w:rPr>
            </w:pPr>
            <w:r w:rsidRPr="00B476EC">
              <w:rPr>
                <w:szCs w:val="20"/>
                <w:lang w:val="en-GB"/>
              </w:rPr>
              <w:t>Author</w:t>
            </w:r>
          </w:p>
        </w:tc>
        <w:tc>
          <w:tcPr>
            <w:tcW w:w="957" w:type="pct"/>
            <w:tcBorders>
              <w:right w:val="single" w:sz="4" w:space="0" w:color="B9B9B9"/>
            </w:tcBorders>
          </w:tcPr>
          <w:sdt>
            <w:sdtPr>
              <w:rPr>
                <w:sz w:val="20"/>
                <w:szCs w:val="20"/>
              </w:rPr>
              <w:alias w:val="Author"/>
              <w:id w:val="17369129"/>
              <w:placeholder>
                <w:docPart w:val="A002974E48C04DD194FCD254E176EE96"/>
              </w:placeholder>
              <w:dataBinding w:prefixMappings="xmlns:ns0='http://purl.org/dc/elements/1.1/' xmlns:ns1='http://schemas.openxmlformats.org/package/2006/metadata/core-properties' " w:xpath="/ns1:coreProperties[1]/ns0:creator[1]" w:storeItemID="{6C3C8BC8-F283-45AE-878A-BAB7291924A1}"/>
              <w:text/>
            </w:sdtPr>
            <w:sdtEndPr/>
            <w:sdtContent>
              <w:p w14:paraId="0630E25D" w14:textId="77777777" w:rsidR="00FF74AC" w:rsidRPr="00B476EC" w:rsidRDefault="008C53C2" w:rsidP="00556B12">
                <w:pPr>
                  <w:pStyle w:val="TableText"/>
                  <w:rPr>
                    <w:sz w:val="20"/>
                    <w:szCs w:val="20"/>
                  </w:rPr>
                </w:pPr>
                <w:r>
                  <w:rPr>
                    <w:sz w:val="20"/>
                    <w:szCs w:val="20"/>
                  </w:rPr>
                  <w:t>Zanele Mndebele</w:t>
                </w:r>
              </w:p>
            </w:sdtContent>
          </w:sdt>
        </w:tc>
        <w:tc>
          <w:tcPr>
            <w:tcW w:w="1544" w:type="pct"/>
            <w:tcBorders>
              <w:left w:val="single" w:sz="4" w:space="0" w:color="B9B9B9"/>
            </w:tcBorders>
            <w:shd w:val="clear" w:color="auto" w:fill="auto"/>
          </w:tcPr>
          <w:p w14:paraId="1C68C6C7" w14:textId="77777777" w:rsidR="00FF74AC" w:rsidRPr="00B476EC" w:rsidRDefault="00FF74AC" w:rsidP="00556B12">
            <w:pPr>
              <w:pStyle w:val="TableHeader"/>
              <w:rPr>
                <w:szCs w:val="20"/>
                <w:lang w:val="en-GB"/>
              </w:rPr>
            </w:pPr>
            <w:r w:rsidRPr="00B476EC">
              <w:rPr>
                <w:szCs w:val="20"/>
                <w:lang w:val="en-GB"/>
              </w:rPr>
              <w:t xml:space="preserve">Version </w:t>
            </w:r>
            <w:r>
              <w:rPr>
                <w:szCs w:val="20"/>
                <w:lang w:val="en-GB"/>
              </w:rPr>
              <w:t>Issue D</w:t>
            </w:r>
            <w:r w:rsidRPr="00B476EC">
              <w:rPr>
                <w:szCs w:val="20"/>
                <w:lang w:val="en-GB"/>
              </w:rPr>
              <w:t>ate</w:t>
            </w:r>
          </w:p>
        </w:tc>
        <w:tc>
          <w:tcPr>
            <w:tcW w:w="944" w:type="pct"/>
            <w:shd w:val="clear" w:color="auto" w:fill="auto"/>
          </w:tcPr>
          <w:sdt>
            <w:sdtPr>
              <w:rPr>
                <w:sz w:val="20"/>
                <w:szCs w:val="20"/>
              </w:rPr>
              <w:alias w:val="Publish Date"/>
              <w:id w:val="17369128"/>
              <w:placeholder>
                <w:docPart w:val="33C15112E34C48C4977E9A91B4983D51"/>
              </w:placeholder>
              <w:dataBinding w:prefixMappings="xmlns:ns0='http://schemas.microsoft.com/office/2006/coverPageProps' " w:xpath="/ns0:CoverPageProperties[1]/ns0:PublishDate[1]" w:storeItemID="{55AF091B-3C7A-41E3-B477-F2FDAA23CFDA}"/>
              <w:date w:fullDate="2018-07-30T00:00:00Z">
                <w:dateFormat w:val="dd/MM/yyyy"/>
                <w:lid w:val="en-GB"/>
                <w:storeMappedDataAs w:val="dateTime"/>
                <w:calendar w:val="gregorian"/>
              </w:date>
            </w:sdtPr>
            <w:sdtEndPr/>
            <w:sdtContent>
              <w:p w14:paraId="7A9E9496" w14:textId="40B5EEE0" w:rsidR="00FF74AC" w:rsidRPr="00B476EC" w:rsidRDefault="00B93C56" w:rsidP="00556B12">
                <w:pPr>
                  <w:pStyle w:val="TableText"/>
                  <w:rPr>
                    <w:sz w:val="20"/>
                    <w:szCs w:val="20"/>
                  </w:rPr>
                </w:pPr>
                <w:r>
                  <w:rPr>
                    <w:sz w:val="20"/>
                    <w:szCs w:val="20"/>
                  </w:rPr>
                  <w:t>30</w:t>
                </w:r>
                <w:r w:rsidR="001E553E">
                  <w:rPr>
                    <w:sz w:val="20"/>
                    <w:szCs w:val="20"/>
                  </w:rPr>
                  <w:t>/07/2018</w:t>
                </w:r>
              </w:p>
            </w:sdtContent>
          </w:sdt>
        </w:tc>
      </w:tr>
    </w:tbl>
    <w:p w14:paraId="7D2A0FA8" w14:textId="77777777" w:rsidR="00FF74AC" w:rsidRPr="00B476EC" w:rsidRDefault="00FF74AC" w:rsidP="00FF74AC"/>
    <w:p w14:paraId="51A79F42" w14:textId="77777777" w:rsidR="00FF74AC" w:rsidRPr="00B476EC" w:rsidRDefault="00FF74AC" w:rsidP="00FF74AC"/>
    <w:p w14:paraId="2695914D" w14:textId="77777777" w:rsidR="00FF74AC" w:rsidRPr="00B476EC" w:rsidRDefault="00FF74AC" w:rsidP="00FF74AC"/>
    <w:p w14:paraId="52F40725" w14:textId="77777777" w:rsidR="00FF74AC" w:rsidRPr="00B476EC" w:rsidRDefault="00FF74AC" w:rsidP="00FF74AC"/>
    <w:p w14:paraId="76C2FDEA" w14:textId="77777777" w:rsidR="00FF74AC" w:rsidRPr="00B476EC" w:rsidRDefault="00FF74AC" w:rsidP="00FF74AC"/>
    <w:p w14:paraId="3193F44B" w14:textId="77777777" w:rsidR="00FF74AC" w:rsidRPr="00B476EC" w:rsidRDefault="00FF74AC" w:rsidP="00FF74AC">
      <w:r>
        <w:rPr>
          <w:noProof/>
        </w:rPr>
        <mc:AlternateContent>
          <mc:Choice Requires="wps">
            <w:drawing>
              <wp:anchor distT="0" distB="0" distL="114300" distR="114300" simplePos="0" relativeHeight="251658240" behindDoc="1" locked="0" layoutInCell="1" allowOverlap="1" wp14:anchorId="3B732592" wp14:editId="4B75267C">
                <wp:simplePos x="0" y="0"/>
                <wp:positionH relativeFrom="page">
                  <wp:posOffset>650240</wp:posOffset>
                </wp:positionH>
                <wp:positionV relativeFrom="page">
                  <wp:posOffset>4439920</wp:posOffset>
                </wp:positionV>
                <wp:extent cx="6361430" cy="1878965"/>
                <wp:effectExtent l="0" t="0" r="0" b="6985"/>
                <wp:wrapTight wrapText="bothSides">
                  <wp:wrapPolygon edited="0">
                    <wp:start x="194" y="0"/>
                    <wp:lineTo x="194" y="21461"/>
                    <wp:lineTo x="21346" y="21461"/>
                    <wp:lineTo x="21346" y="0"/>
                    <wp:lineTo x="194"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61430" cy="1878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sz w:val="52"/>
                              </w:rPr>
                              <w:alias w:val="Title"/>
                              <w:id w:val="17369130"/>
                              <w:dataBinding w:prefixMappings="xmlns:ns0='http://purl.org/dc/elements/1.1/' xmlns:ns1='http://schemas.openxmlformats.org/package/2006/metadata/core-properties' " w:xpath="/ns1:coreProperties[1]/ns0:title[1]" w:storeItemID="{6C3C8BC8-F283-45AE-878A-BAB7291924A1}"/>
                              <w:text/>
                            </w:sdtPr>
                            <w:sdtEndPr/>
                            <w:sdtContent>
                              <w:p w14:paraId="0D913488" w14:textId="3413A39E" w:rsidR="00B91A80" w:rsidRPr="00081EB5" w:rsidRDefault="00B91A80" w:rsidP="00FF74AC">
                                <w:pPr>
                                  <w:pStyle w:val="Documenttitle"/>
                                </w:pPr>
                                <w:proofErr w:type="spellStart"/>
                                <w:r w:rsidRPr="001E553E">
                                  <w:rPr>
                                    <w:sz w:val="52"/>
                                  </w:rPr>
                                  <w:t>CTP_Consume_Patient_Data_Use_Case</w:t>
                                </w:r>
                                <w:proofErr w:type="spellEnd"/>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732592" id="_x0000_t202" coordsize="21600,21600" o:spt="202" path="m,l,21600r21600,l21600,xe">
                <v:stroke joinstyle="miter"/>
                <v:path gradientshapeok="t" o:connecttype="rect"/>
              </v:shapetype>
              <v:shape id="Text Box 2" o:spid="_x0000_s1026" type="#_x0000_t202" style="position:absolute;margin-left:51.2pt;margin-top:349.6pt;width:500.9pt;height:147.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" filled="f" stroked="f" strokeweight=".5pt">
                <v:textbox>
                  <w:txbxContent>
                    <w:sdt>
                      <w:sdtPr>
                        <w:rPr>
                          <w:sz w:val="52"/>
                        </w:rPr>
                        <w:alias w:val="Title"/>
                        <w:id w:val="17369130"/>
                        <w:dataBinding w:prefixMappings="xmlns:ns0='http://purl.org/dc/elements/1.1/' xmlns:ns1='http://schemas.openxmlformats.org/package/2006/metadata/core-properties' " w:xpath="/ns1:coreProperties[1]/ns0:title[1]" w:storeItemID="{6C3C8BC8-F283-45AE-878A-BAB7291924A1}"/>
                        <w:text/>
                      </w:sdtPr>
                      <w:sdtEndPr/>
                      <w:sdtContent>
                        <w:p w14:paraId="0D913488" w14:textId="3413A39E" w:rsidR="00B91A80" w:rsidRPr="00081EB5" w:rsidRDefault="00B91A80" w:rsidP="00FF74AC">
                          <w:pPr>
                            <w:pStyle w:val="Documenttitle"/>
                          </w:pPr>
                          <w:proofErr w:type="spellStart"/>
                          <w:r w:rsidRPr="001E553E">
                            <w:rPr>
                              <w:sz w:val="52"/>
                            </w:rPr>
                            <w:t>CTP_Consume_Patient_Data_Use_Case</w:t>
                          </w:r>
                          <w:proofErr w:type="spellEnd"/>
                        </w:p>
                      </w:sdtContent>
                    </w:sdt>
                  </w:txbxContent>
                </v:textbox>
                <w10:wrap type="tight" anchorx="page" anchory="page"/>
              </v:shape>
            </w:pict>
          </mc:Fallback>
        </mc:AlternateContent>
      </w:r>
    </w:p>
    <w:p w14:paraId="140FA582" w14:textId="77777777" w:rsidR="00FF74AC" w:rsidRPr="00B476EC" w:rsidRDefault="00FF74AC" w:rsidP="00FF74AC"/>
    <w:p w14:paraId="374D31E9" w14:textId="77777777" w:rsidR="00FF74AC" w:rsidRPr="00B476EC" w:rsidRDefault="00FF74AC" w:rsidP="00FF74AC"/>
    <w:p w14:paraId="27808EA3" w14:textId="77777777" w:rsidR="00FF74AC" w:rsidRPr="00B476EC" w:rsidRDefault="00FF74AC" w:rsidP="00FF74AC">
      <w:pPr>
        <w:tabs>
          <w:tab w:val="left" w:pos="2000"/>
        </w:tabs>
      </w:pPr>
      <w:r w:rsidRPr="00B476EC">
        <w:tab/>
      </w:r>
    </w:p>
    <w:p w14:paraId="09ECD8A3" w14:textId="77777777" w:rsidR="00FF74AC" w:rsidRPr="00B476EC" w:rsidRDefault="00FF74AC" w:rsidP="00FF74AC"/>
    <w:p w14:paraId="5E3F9B63" w14:textId="77777777" w:rsidR="00FF74AC" w:rsidRPr="00B476EC" w:rsidRDefault="00FF74AC" w:rsidP="00FF74AC"/>
    <w:p w14:paraId="49390B51" w14:textId="77777777" w:rsidR="00FF74AC" w:rsidRPr="00B476EC" w:rsidRDefault="00FF74AC" w:rsidP="00FF74AC"/>
    <w:p w14:paraId="2C7400E9" w14:textId="77777777" w:rsidR="00FF74AC" w:rsidRPr="00B476EC" w:rsidRDefault="00FF74AC" w:rsidP="00FF74AC">
      <w:pPr>
        <w:pStyle w:val="NOTESpurple"/>
      </w:pPr>
    </w:p>
    <w:p w14:paraId="7953C65B" w14:textId="77777777" w:rsidR="00FF74AC" w:rsidRPr="00B476EC" w:rsidRDefault="00FF74AC" w:rsidP="00FF74AC">
      <w:pPr>
        <w:sectPr w:rsidR="00FF74AC" w:rsidRPr="00B476EC" w:rsidSect="00556B12">
          <w:headerReference w:type="default" r:id="rId15"/>
          <w:footerReference w:type="default" r:id="rId16"/>
          <w:headerReference w:type="first" r:id="rId17"/>
          <w:footerReference w:type="first" r:id="rId18"/>
          <w:pgSz w:w="11906" w:h="16838"/>
          <w:pgMar w:top="1021" w:right="1021" w:bottom="1021" w:left="1021" w:header="561" w:footer="561" w:gutter="0"/>
          <w:pgNumType w:fmt="lowerRoman" w:start="1"/>
          <w:cols w:space="720"/>
          <w:titlePg/>
          <w:docGrid w:linePitch="360"/>
        </w:sectPr>
      </w:pPr>
    </w:p>
    <w:p w14:paraId="1DED777D" w14:textId="77777777" w:rsidR="00FF74AC" w:rsidRPr="00792C12" w:rsidRDefault="00FF74AC" w:rsidP="00FF74AC">
      <w:pPr>
        <w:pStyle w:val="Docmgmtheading"/>
      </w:pPr>
      <w:r w:rsidRPr="00792C12">
        <w:lastRenderedPageBreak/>
        <w:t>Document Management</w:t>
      </w:r>
    </w:p>
    <w:p w14:paraId="3A0DB593" w14:textId="77777777" w:rsidR="00FF74AC" w:rsidRPr="0032477B" w:rsidRDefault="00FF74AC" w:rsidP="00FF74AC">
      <w:pPr>
        <w:pStyle w:val="DocMgmtSubhead"/>
      </w:pPr>
      <w:bookmarkStart w:id="1" w:name="_Toc350847280"/>
      <w:bookmarkStart w:id="2" w:name="_Toc350847324"/>
      <w:r w:rsidRPr="0032477B">
        <w:t>Revision History</w:t>
      </w:r>
      <w:bookmarkEnd w:id="1"/>
      <w:bookmarkEnd w:id="2"/>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242"/>
        <w:gridCol w:w="1506"/>
        <w:gridCol w:w="7332"/>
      </w:tblGrid>
      <w:tr w:rsidR="00FF74AC" w:rsidRPr="00B476EC" w14:paraId="04B99397" w14:textId="77777777" w:rsidTr="00556B12">
        <w:trPr>
          <w:trHeight w:val="290"/>
        </w:trPr>
        <w:tc>
          <w:tcPr>
            <w:tcW w:w="616" w:type="pct"/>
            <w:tcBorders>
              <w:top w:val="single" w:sz="2" w:space="0" w:color="000000"/>
              <w:bottom w:val="single" w:sz="2" w:space="0" w:color="000000"/>
              <w:right w:val="nil"/>
            </w:tcBorders>
          </w:tcPr>
          <w:p w14:paraId="3AFBA6F6" w14:textId="77777777" w:rsidR="00FF74AC" w:rsidRPr="00B476EC" w:rsidRDefault="00FF74AC" w:rsidP="00556B12">
            <w:pPr>
              <w:pStyle w:val="TableHeader"/>
              <w:rPr>
                <w:lang w:val="en-GB"/>
              </w:rPr>
            </w:pPr>
            <w:r w:rsidRPr="00B476EC">
              <w:rPr>
                <w:lang w:val="en-GB"/>
              </w:rPr>
              <w:t>Version</w:t>
            </w:r>
          </w:p>
        </w:tc>
        <w:tc>
          <w:tcPr>
            <w:tcW w:w="747" w:type="pct"/>
            <w:tcBorders>
              <w:top w:val="single" w:sz="2" w:space="0" w:color="000000"/>
              <w:left w:val="nil"/>
              <w:bottom w:val="single" w:sz="2" w:space="0" w:color="000000"/>
              <w:right w:val="nil"/>
            </w:tcBorders>
            <w:shd w:val="clear" w:color="auto" w:fill="auto"/>
          </w:tcPr>
          <w:p w14:paraId="63410E0C" w14:textId="77777777" w:rsidR="00FF74AC" w:rsidRPr="00B476EC" w:rsidRDefault="00FF74AC" w:rsidP="00556B12">
            <w:pPr>
              <w:pStyle w:val="TableHeader"/>
              <w:rPr>
                <w:lang w:val="en-GB"/>
              </w:rPr>
            </w:pPr>
            <w:r w:rsidRPr="00B476EC">
              <w:rPr>
                <w:lang w:val="en-GB"/>
              </w:rPr>
              <w:t>Date</w:t>
            </w:r>
          </w:p>
        </w:tc>
        <w:tc>
          <w:tcPr>
            <w:tcW w:w="3637" w:type="pct"/>
            <w:tcBorders>
              <w:top w:val="single" w:sz="2" w:space="0" w:color="000000"/>
              <w:left w:val="nil"/>
              <w:bottom w:val="single" w:sz="2" w:space="0" w:color="000000"/>
            </w:tcBorders>
          </w:tcPr>
          <w:p w14:paraId="51C4C4AA" w14:textId="77777777" w:rsidR="00FF74AC" w:rsidRPr="00B476EC" w:rsidRDefault="00FF74AC" w:rsidP="00556B12">
            <w:pPr>
              <w:pStyle w:val="TableHeader"/>
              <w:rPr>
                <w:lang w:val="en-GB"/>
              </w:rPr>
            </w:pPr>
            <w:r w:rsidRPr="00B476EC">
              <w:rPr>
                <w:lang w:val="en-GB"/>
              </w:rPr>
              <w:t>Summary of Changes</w:t>
            </w:r>
          </w:p>
        </w:tc>
      </w:tr>
      <w:tr w:rsidR="00FF74AC" w:rsidRPr="00B476EC" w14:paraId="5D812CA5" w14:textId="77777777" w:rsidTr="00556B12">
        <w:trPr>
          <w:trHeight w:val="290"/>
        </w:trPr>
        <w:tc>
          <w:tcPr>
            <w:tcW w:w="616" w:type="pct"/>
            <w:tcBorders>
              <w:top w:val="single" w:sz="2" w:space="0" w:color="000000"/>
              <w:right w:val="single" w:sz="2" w:space="0" w:color="B9B9B9"/>
            </w:tcBorders>
            <w:vAlign w:val="center"/>
          </w:tcPr>
          <w:p w14:paraId="5E5FB58F" w14:textId="77777777" w:rsidR="00FF74AC" w:rsidRPr="00B476EC" w:rsidRDefault="00FF74AC" w:rsidP="00556B12">
            <w:pPr>
              <w:pStyle w:val="TableText"/>
            </w:pPr>
            <w:r>
              <w:t>0.1</w:t>
            </w:r>
          </w:p>
        </w:tc>
        <w:tc>
          <w:tcPr>
            <w:tcW w:w="747" w:type="pct"/>
            <w:tcBorders>
              <w:top w:val="single" w:sz="2" w:space="0" w:color="000000"/>
              <w:left w:val="single" w:sz="2" w:space="0" w:color="B9B9B9"/>
              <w:right w:val="single" w:sz="2" w:space="0" w:color="B9B9B9"/>
            </w:tcBorders>
            <w:shd w:val="clear" w:color="auto" w:fill="auto"/>
            <w:vAlign w:val="center"/>
          </w:tcPr>
          <w:p w14:paraId="18C52783" w14:textId="3E0E8798" w:rsidR="00FF74AC" w:rsidRPr="00B476EC" w:rsidRDefault="009D54A3" w:rsidP="00FF74AC">
            <w:pPr>
              <w:pStyle w:val="TableText"/>
            </w:pPr>
            <w:r>
              <w:t>10</w:t>
            </w:r>
            <w:r w:rsidR="00FF74AC">
              <w:t>/</w:t>
            </w:r>
            <w:r>
              <w:t>05</w:t>
            </w:r>
            <w:r w:rsidR="00FF74AC">
              <w:t>/201</w:t>
            </w:r>
            <w:r>
              <w:t>8</w:t>
            </w:r>
          </w:p>
        </w:tc>
        <w:tc>
          <w:tcPr>
            <w:tcW w:w="3637" w:type="pct"/>
            <w:tcBorders>
              <w:top w:val="single" w:sz="2" w:space="0" w:color="000000"/>
              <w:left w:val="single" w:sz="2" w:space="0" w:color="B9B9B9"/>
            </w:tcBorders>
            <w:vAlign w:val="center"/>
          </w:tcPr>
          <w:p w14:paraId="5E898A08" w14:textId="77777777" w:rsidR="00FF74AC" w:rsidRPr="00B476EC" w:rsidRDefault="00FF74AC" w:rsidP="00556B12">
            <w:pPr>
              <w:pStyle w:val="TableText"/>
            </w:pPr>
            <w:r>
              <w:t>Initial Draft</w:t>
            </w:r>
          </w:p>
        </w:tc>
      </w:tr>
      <w:tr w:rsidR="00FF74AC" w:rsidRPr="00B476EC" w14:paraId="5662C34C" w14:textId="77777777" w:rsidTr="00556B12">
        <w:trPr>
          <w:trHeight w:val="290"/>
        </w:trPr>
        <w:tc>
          <w:tcPr>
            <w:tcW w:w="616" w:type="pct"/>
            <w:tcBorders>
              <w:right w:val="single" w:sz="2" w:space="0" w:color="B9B9B9"/>
            </w:tcBorders>
            <w:vAlign w:val="center"/>
          </w:tcPr>
          <w:p w14:paraId="3F9AAAAE" w14:textId="7466D284" w:rsidR="00FF74AC" w:rsidRPr="00B476EC" w:rsidRDefault="001E553E" w:rsidP="00556B12">
            <w:pPr>
              <w:pStyle w:val="TableText"/>
            </w:pPr>
            <w:r>
              <w:t>0.2 to 0.6</w:t>
            </w:r>
          </w:p>
        </w:tc>
        <w:tc>
          <w:tcPr>
            <w:tcW w:w="747" w:type="pct"/>
            <w:tcBorders>
              <w:left w:val="single" w:sz="2" w:space="0" w:color="B9B9B9"/>
              <w:right w:val="single" w:sz="2" w:space="0" w:color="B9B9B9"/>
            </w:tcBorders>
            <w:shd w:val="clear" w:color="auto" w:fill="auto"/>
            <w:vAlign w:val="center"/>
          </w:tcPr>
          <w:p w14:paraId="2B92AEE7" w14:textId="3334248B" w:rsidR="00FF74AC" w:rsidRPr="00B476EC" w:rsidRDefault="00D436F4" w:rsidP="00556B12">
            <w:pPr>
              <w:pStyle w:val="TableText"/>
            </w:pPr>
            <w:r>
              <w:t>30/05/2018</w:t>
            </w:r>
          </w:p>
        </w:tc>
        <w:tc>
          <w:tcPr>
            <w:tcW w:w="3637" w:type="pct"/>
            <w:tcBorders>
              <w:left w:val="single" w:sz="2" w:space="0" w:color="B9B9B9"/>
            </w:tcBorders>
            <w:vAlign w:val="center"/>
          </w:tcPr>
          <w:p w14:paraId="354C97A7" w14:textId="5E7C2D28" w:rsidR="00FF74AC" w:rsidRPr="00B476EC" w:rsidRDefault="00D436F4" w:rsidP="00556B12">
            <w:pPr>
              <w:pStyle w:val="TableText"/>
            </w:pPr>
            <w:r>
              <w:t xml:space="preserve">BA input – updated the </w:t>
            </w:r>
            <w:r w:rsidR="00891123">
              <w:t>diagrams and descriptions in the use case</w:t>
            </w:r>
          </w:p>
        </w:tc>
      </w:tr>
      <w:tr w:rsidR="00FF74AC" w:rsidRPr="00B476EC" w14:paraId="72F83034" w14:textId="77777777" w:rsidTr="00556B12">
        <w:trPr>
          <w:trHeight w:val="290"/>
        </w:trPr>
        <w:tc>
          <w:tcPr>
            <w:tcW w:w="616" w:type="pct"/>
            <w:tcBorders>
              <w:right w:val="single" w:sz="2" w:space="0" w:color="B9B9B9"/>
            </w:tcBorders>
            <w:vAlign w:val="center"/>
          </w:tcPr>
          <w:p w14:paraId="25EB2E73" w14:textId="74146A1C" w:rsidR="00FF74AC" w:rsidRPr="00B476EC" w:rsidRDefault="001E553E" w:rsidP="00556B12">
            <w:pPr>
              <w:pStyle w:val="TableText"/>
            </w:pPr>
            <w:r>
              <w:t>06 to 0.10</w:t>
            </w:r>
          </w:p>
        </w:tc>
        <w:tc>
          <w:tcPr>
            <w:tcW w:w="747" w:type="pct"/>
            <w:tcBorders>
              <w:left w:val="single" w:sz="2" w:space="0" w:color="B9B9B9"/>
              <w:right w:val="single" w:sz="2" w:space="0" w:color="B9B9B9"/>
            </w:tcBorders>
            <w:shd w:val="clear" w:color="auto" w:fill="auto"/>
            <w:vAlign w:val="center"/>
          </w:tcPr>
          <w:p w14:paraId="4A61C493" w14:textId="49EB4301" w:rsidR="00FF74AC" w:rsidRPr="00B476EC" w:rsidRDefault="001E553E" w:rsidP="00556B12">
            <w:pPr>
              <w:pStyle w:val="TableText"/>
            </w:pPr>
            <w:r>
              <w:t>20/07/18</w:t>
            </w:r>
          </w:p>
        </w:tc>
        <w:tc>
          <w:tcPr>
            <w:tcW w:w="3637" w:type="pct"/>
            <w:tcBorders>
              <w:left w:val="single" w:sz="2" w:space="0" w:color="B9B9B9"/>
            </w:tcBorders>
            <w:vAlign w:val="center"/>
          </w:tcPr>
          <w:p w14:paraId="23BF0A3B" w14:textId="238ABFF4" w:rsidR="00FF74AC" w:rsidRPr="00B476EC" w:rsidRDefault="001E553E" w:rsidP="00556B12">
            <w:pPr>
              <w:pStyle w:val="TableText"/>
            </w:pPr>
            <w:r>
              <w:t>Reviewed by wider CTP team – updates made to all section</w:t>
            </w:r>
            <w:r w:rsidR="00FA08D7">
              <w:t>s</w:t>
            </w:r>
            <w:r>
              <w:t xml:space="preserve"> of the document.</w:t>
            </w:r>
          </w:p>
        </w:tc>
      </w:tr>
      <w:tr w:rsidR="00FA08D7" w:rsidRPr="00B476EC" w14:paraId="40D48FF0" w14:textId="77777777" w:rsidTr="00556B12">
        <w:trPr>
          <w:trHeight w:val="290"/>
        </w:trPr>
        <w:tc>
          <w:tcPr>
            <w:tcW w:w="616" w:type="pct"/>
            <w:tcBorders>
              <w:right w:val="single" w:sz="2" w:space="0" w:color="B9B9B9"/>
            </w:tcBorders>
            <w:vAlign w:val="center"/>
          </w:tcPr>
          <w:p w14:paraId="365E32A1" w14:textId="2E81591D" w:rsidR="00FA08D7" w:rsidRPr="00B476EC" w:rsidRDefault="00FA08D7" w:rsidP="00FA08D7">
            <w:pPr>
              <w:pStyle w:val="TableText"/>
            </w:pPr>
            <w:r>
              <w:t>1.0</w:t>
            </w:r>
          </w:p>
        </w:tc>
        <w:tc>
          <w:tcPr>
            <w:tcW w:w="747" w:type="pct"/>
            <w:tcBorders>
              <w:left w:val="single" w:sz="2" w:space="0" w:color="B9B9B9"/>
              <w:right w:val="single" w:sz="2" w:space="0" w:color="B9B9B9"/>
            </w:tcBorders>
            <w:shd w:val="clear" w:color="auto" w:fill="auto"/>
            <w:vAlign w:val="center"/>
          </w:tcPr>
          <w:p w14:paraId="56C90827" w14:textId="11E27E6E" w:rsidR="00FA08D7" w:rsidRPr="00B476EC" w:rsidRDefault="00FA08D7" w:rsidP="00FA08D7">
            <w:pPr>
              <w:pStyle w:val="TableText"/>
            </w:pPr>
            <w:r>
              <w:t>20/07/18</w:t>
            </w:r>
          </w:p>
        </w:tc>
        <w:tc>
          <w:tcPr>
            <w:tcW w:w="3637" w:type="pct"/>
            <w:tcBorders>
              <w:left w:val="single" w:sz="2" w:space="0" w:color="B9B9B9"/>
            </w:tcBorders>
            <w:vAlign w:val="center"/>
          </w:tcPr>
          <w:p w14:paraId="794AACD0" w14:textId="1E78E666" w:rsidR="00FA08D7" w:rsidRPr="00B476EC" w:rsidRDefault="00FA08D7" w:rsidP="00FA08D7">
            <w:pPr>
              <w:pStyle w:val="TableText"/>
            </w:pPr>
            <w:r>
              <w:t>Final changes and editing of the content across most sections. Update to the Sequence diagrams and activity models. Ready for approval.</w:t>
            </w:r>
          </w:p>
        </w:tc>
      </w:tr>
      <w:tr w:rsidR="00FA08D7" w:rsidRPr="00B476EC" w14:paraId="1F71EA94" w14:textId="77777777" w:rsidTr="00556B12">
        <w:trPr>
          <w:trHeight w:val="290"/>
        </w:trPr>
        <w:tc>
          <w:tcPr>
            <w:tcW w:w="616" w:type="pct"/>
            <w:tcBorders>
              <w:right w:val="single" w:sz="2" w:space="0" w:color="B9B9B9"/>
            </w:tcBorders>
            <w:vAlign w:val="center"/>
          </w:tcPr>
          <w:p w14:paraId="35A2C514" w14:textId="3A8F5478" w:rsidR="00FA08D7" w:rsidRPr="00B476EC" w:rsidRDefault="00FA08D7" w:rsidP="00FA08D7">
            <w:pPr>
              <w:pStyle w:val="TableText"/>
            </w:pPr>
            <w:r>
              <w:t>1.1</w:t>
            </w:r>
          </w:p>
        </w:tc>
        <w:tc>
          <w:tcPr>
            <w:tcW w:w="747" w:type="pct"/>
            <w:tcBorders>
              <w:left w:val="single" w:sz="2" w:space="0" w:color="B9B9B9"/>
              <w:right w:val="single" w:sz="2" w:space="0" w:color="B9B9B9"/>
            </w:tcBorders>
            <w:shd w:val="clear" w:color="auto" w:fill="auto"/>
            <w:vAlign w:val="center"/>
          </w:tcPr>
          <w:p w14:paraId="406F5068" w14:textId="066A8CE1" w:rsidR="00FA08D7" w:rsidRPr="00B476EC" w:rsidRDefault="00FA08D7" w:rsidP="00FA08D7">
            <w:pPr>
              <w:pStyle w:val="TableText"/>
            </w:pPr>
            <w:r>
              <w:t>30/072018</w:t>
            </w:r>
          </w:p>
        </w:tc>
        <w:tc>
          <w:tcPr>
            <w:tcW w:w="3637" w:type="pct"/>
            <w:tcBorders>
              <w:left w:val="single" w:sz="2" w:space="0" w:color="B9B9B9"/>
            </w:tcBorders>
            <w:vAlign w:val="center"/>
          </w:tcPr>
          <w:p w14:paraId="096C6BD8" w14:textId="0E433F29" w:rsidR="00FA08D7" w:rsidRPr="00B476EC" w:rsidRDefault="00FA08D7" w:rsidP="00FA08D7">
            <w:pPr>
              <w:pStyle w:val="TableText"/>
            </w:pPr>
            <w:r>
              <w:t>Cosmetic changes. Approved version.</w:t>
            </w:r>
          </w:p>
        </w:tc>
      </w:tr>
      <w:tr w:rsidR="00FA08D7" w:rsidRPr="00B476EC" w14:paraId="3823DFE8" w14:textId="77777777" w:rsidTr="00556B12">
        <w:trPr>
          <w:trHeight w:val="290"/>
        </w:trPr>
        <w:tc>
          <w:tcPr>
            <w:tcW w:w="616" w:type="pct"/>
            <w:tcBorders>
              <w:right w:val="single" w:sz="2" w:space="0" w:color="B9B9B9"/>
            </w:tcBorders>
            <w:vAlign w:val="center"/>
          </w:tcPr>
          <w:p w14:paraId="7040F093" w14:textId="77777777" w:rsidR="00FA08D7" w:rsidRPr="00B476EC" w:rsidRDefault="00FA08D7" w:rsidP="00FA08D7">
            <w:pPr>
              <w:pStyle w:val="TableText"/>
            </w:pPr>
          </w:p>
        </w:tc>
        <w:tc>
          <w:tcPr>
            <w:tcW w:w="747" w:type="pct"/>
            <w:tcBorders>
              <w:left w:val="single" w:sz="2" w:space="0" w:color="B9B9B9"/>
              <w:right w:val="single" w:sz="2" w:space="0" w:color="B9B9B9"/>
            </w:tcBorders>
            <w:shd w:val="clear" w:color="auto" w:fill="auto"/>
            <w:vAlign w:val="center"/>
          </w:tcPr>
          <w:p w14:paraId="065A3C2E" w14:textId="77777777" w:rsidR="00FA08D7" w:rsidRPr="00B476EC" w:rsidRDefault="00FA08D7" w:rsidP="00FA08D7">
            <w:pPr>
              <w:pStyle w:val="TableText"/>
            </w:pPr>
          </w:p>
        </w:tc>
        <w:tc>
          <w:tcPr>
            <w:tcW w:w="3637" w:type="pct"/>
            <w:tcBorders>
              <w:left w:val="single" w:sz="2" w:space="0" w:color="B9B9B9"/>
            </w:tcBorders>
            <w:vAlign w:val="center"/>
          </w:tcPr>
          <w:p w14:paraId="4EC35F17" w14:textId="77777777" w:rsidR="00FA08D7" w:rsidRPr="00B476EC" w:rsidRDefault="00FA08D7" w:rsidP="00FA08D7">
            <w:pPr>
              <w:pStyle w:val="TableText"/>
            </w:pPr>
          </w:p>
        </w:tc>
      </w:tr>
    </w:tbl>
    <w:p w14:paraId="535185FF" w14:textId="77777777" w:rsidR="00FF74AC" w:rsidRPr="00B476EC" w:rsidRDefault="00FF74AC" w:rsidP="00FF74AC"/>
    <w:p w14:paraId="798E62BF" w14:textId="77777777" w:rsidR="00FF74AC" w:rsidRPr="0032477B" w:rsidRDefault="00FF74AC" w:rsidP="00FF74AC">
      <w:pPr>
        <w:pStyle w:val="DocMgmtSubhead"/>
      </w:pPr>
      <w:bookmarkStart w:id="3" w:name="_Toc350847281"/>
      <w:bookmarkStart w:id="4" w:name="_Toc350847325"/>
      <w:r w:rsidRPr="0032477B">
        <w:t>Reviewers</w:t>
      </w:r>
      <w:bookmarkEnd w:id="3"/>
      <w:bookmarkEnd w:id="4"/>
    </w:p>
    <w:p w14:paraId="666F34CB" w14:textId="325DC9E4" w:rsidR="00FF74AC" w:rsidRPr="00B476EC" w:rsidRDefault="00FF74AC" w:rsidP="00FF74AC">
      <w:pPr>
        <w:rPr>
          <w:lang w:eastAsia="en-US"/>
        </w:rPr>
      </w:pPr>
      <w:r w:rsidRPr="00B476EC">
        <w:rPr>
          <w:lang w:eastAsia="en-US"/>
        </w:rPr>
        <w:t xml:space="preserve">This document must be reviewed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750"/>
        <w:gridCol w:w="2498"/>
        <w:gridCol w:w="1889"/>
        <w:gridCol w:w="1943"/>
      </w:tblGrid>
      <w:tr w:rsidR="00FF74AC" w:rsidRPr="00B476EC" w14:paraId="49514727" w14:textId="77777777" w:rsidTr="00556B12">
        <w:tc>
          <w:tcPr>
            <w:tcW w:w="1860" w:type="pct"/>
            <w:tcBorders>
              <w:top w:val="single" w:sz="2" w:space="0" w:color="000000"/>
              <w:bottom w:val="single" w:sz="2" w:space="0" w:color="000000"/>
              <w:right w:val="nil"/>
            </w:tcBorders>
          </w:tcPr>
          <w:p w14:paraId="53492FE1" w14:textId="77777777" w:rsidR="00FF74AC" w:rsidRPr="00B476EC" w:rsidRDefault="00FF74AC" w:rsidP="00556B12">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14:paraId="39BEA64D" w14:textId="77777777" w:rsidR="00FF74AC" w:rsidRPr="00B476EC" w:rsidRDefault="00FF74AC" w:rsidP="00556B12">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14:paraId="61FEB076" w14:textId="77777777" w:rsidR="00FF74AC" w:rsidRPr="00B476EC" w:rsidRDefault="00FF74AC" w:rsidP="00556B12">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02C48C91" w14:textId="77777777" w:rsidR="00FF74AC" w:rsidRPr="00B476EC" w:rsidRDefault="00FF74AC" w:rsidP="00556B12">
            <w:pPr>
              <w:pStyle w:val="TableHeader"/>
              <w:rPr>
                <w:lang w:val="en-GB"/>
              </w:rPr>
            </w:pPr>
            <w:r w:rsidRPr="00B476EC">
              <w:rPr>
                <w:lang w:val="en-GB"/>
              </w:rPr>
              <w:t>Version</w:t>
            </w:r>
          </w:p>
        </w:tc>
      </w:tr>
      <w:tr w:rsidR="00292804" w:rsidRPr="00B476EC" w14:paraId="6522580E" w14:textId="77777777" w:rsidTr="00556B12">
        <w:tc>
          <w:tcPr>
            <w:tcW w:w="1860" w:type="pct"/>
            <w:tcBorders>
              <w:right w:val="single" w:sz="2" w:space="0" w:color="B9B9B9"/>
            </w:tcBorders>
            <w:vAlign w:val="center"/>
          </w:tcPr>
          <w:p w14:paraId="74B1F032" w14:textId="7198EC0C" w:rsidR="00292804" w:rsidRDefault="00292804" w:rsidP="00556B12">
            <w:pPr>
              <w:pStyle w:val="TableText"/>
            </w:pPr>
            <w:r>
              <w:t>Tom Millns</w:t>
            </w:r>
          </w:p>
        </w:tc>
        <w:tc>
          <w:tcPr>
            <w:tcW w:w="1239" w:type="pct"/>
            <w:tcBorders>
              <w:left w:val="single" w:sz="2" w:space="0" w:color="B9B9B9"/>
              <w:right w:val="single" w:sz="2" w:space="0" w:color="B9B9B9"/>
            </w:tcBorders>
            <w:shd w:val="clear" w:color="auto" w:fill="auto"/>
            <w:vAlign w:val="center"/>
          </w:tcPr>
          <w:p w14:paraId="6958AC6B" w14:textId="772CBA9E" w:rsidR="00292804" w:rsidRDefault="005B6F80" w:rsidP="00556B12">
            <w:pPr>
              <w:pStyle w:val="TableText"/>
            </w:pPr>
            <w:r>
              <w:t xml:space="preserve">CTP </w:t>
            </w:r>
            <w:r w:rsidR="00292804">
              <w:t xml:space="preserve">Project Manager – </w:t>
            </w:r>
            <w:r>
              <w:t xml:space="preserve">Triage Personalisation </w:t>
            </w:r>
          </w:p>
        </w:tc>
        <w:tc>
          <w:tcPr>
            <w:tcW w:w="937" w:type="pct"/>
            <w:tcBorders>
              <w:left w:val="single" w:sz="2" w:space="0" w:color="B9B9B9"/>
              <w:right w:val="single" w:sz="2" w:space="0" w:color="B9B9B9"/>
            </w:tcBorders>
            <w:vAlign w:val="center"/>
          </w:tcPr>
          <w:p w14:paraId="09DB6143" w14:textId="3430A642" w:rsidR="00292804" w:rsidRPr="00B476EC" w:rsidRDefault="001E553E" w:rsidP="00556B12">
            <w:pPr>
              <w:pStyle w:val="TableText"/>
            </w:pPr>
            <w:r>
              <w:t>17 July 2018</w:t>
            </w:r>
          </w:p>
        </w:tc>
        <w:tc>
          <w:tcPr>
            <w:tcW w:w="964" w:type="pct"/>
            <w:tcBorders>
              <w:left w:val="single" w:sz="2" w:space="0" w:color="B9B9B9"/>
            </w:tcBorders>
            <w:shd w:val="clear" w:color="auto" w:fill="auto"/>
            <w:vAlign w:val="center"/>
          </w:tcPr>
          <w:p w14:paraId="402EF964" w14:textId="394144E2" w:rsidR="00292804" w:rsidRPr="00B476EC" w:rsidRDefault="001E553E" w:rsidP="00556B12">
            <w:pPr>
              <w:pStyle w:val="TableText"/>
            </w:pPr>
            <w:r>
              <w:t>0.1 to 0.9</w:t>
            </w:r>
            <w:r w:rsidR="00A046C3">
              <w:t>, 1.0</w:t>
            </w:r>
          </w:p>
        </w:tc>
      </w:tr>
      <w:tr w:rsidR="009132AE" w:rsidRPr="00B476EC" w14:paraId="2EBFC784" w14:textId="77777777" w:rsidTr="00556B12">
        <w:tc>
          <w:tcPr>
            <w:tcW w:w="1860" w:type="pct"/>
            <w:tcBorders>
              <w:right w:val="single" w:sz="2" w:space="0" w:color="B9B9B9"/>
            </w:tcBorders>
            <w:vAlign w:val="center"/>
          </w:tcPr>
          <w:p w14:paraId="69BAD5B2" w14:textId="6FD3BA49" w:rsidR="009132AE" w:rsidRDefault="009132AE" w:rsidP="009132AE">
            <w:pPr>
              <w:pStyle w:val="TableText"/>
            </w:pPr>
            <w:r>
              <w:t>Jamil Aziz</w:t>
            </w:r>
          </w:p>
        </w:tc>
        <w:tc>
          <w:tcPr>
            <w:tcW w:w="1239" w:type="pct"/>
            <w:tcBorders>
              <w:left w:val="single" w:sz="2" w:space="0" w:color="B9B9B9"/>
              <w:right w:val="single" w:sz="2" w:space="0" w:color="B9B9B9"/>
            </w:tcBorders>
            <w:shd w:val="clear" w:color="auto" w:fill="auto"/>
            <w:vAlign w:val="center"/>
          </w:tcPr>
          <w:p w14:paraId="3FA4ECD3" w14:textId="592D9926" w:rsidR="009132AE" w:rsidRDefault="009132AE" w:rsidP="009132AE">
            <w:pPr>
              <w:pStyle w:val="TableText"/>
            </w:pPr>
            <w:r>
              <w:t>CTP Project Manager – Interoperability and Standards - CTP</w:t>
            </w:r>
          </w:p>
        </w:tc>
        <w:tc>
          <w:tcPr>
            <w:tcW w:w="937" w:type="pct"/>
            <w:tcBorders>
              <w:left w:val="single" w:sz="2" w:space="0" w:color="B9B9B9"/>
              <w:right w:val="single" w:sz="2" w:space="0" w:color="B9B9B9"/>
            </w:tcBorders>
            <w:vAlign w:val="center"/>
          </w:tcPr>
          <w:p w14:paraId="351E285B" w14:textId="78D68F7E" w:rsidR="009132AE" w:rsidRPr="00B476EC" w:rsidRDefault="009132AE" w:rsidP="009132AE">
            <w:pPr>
              <w:pStyle w:val="TableText"/>
            </w:pPr>
            <w:r>
              <w:t>22 June 2018</w:t>
            </w:r>
          </w:p>
        </w:tc>
        <w:tc>
          <w:tcPr>
            <w:tcW w:w="964" w:type="pct"/>
            <w:tcBorders>
              <w:left w:val="single" w:sz="2" w:space="0" w:color="B9B9B9"/>
            </w:tcBorders>
            <w:shd w:val="clear" w:color="auto" w:fill="auto"/>
            <w:vAlign w:val="center"/>
          </w:tcPr>
          <w:p w14:paraId="60FEEC65" w14:textId="5A4BBEA5" w:rsidR="009132AE" w:rsidRPr="00B476EC" w:rsidRDefault="009132AE" w:rsidP="009132AE">
            <w:pPr>
              <w:pStyle w:val="TableText"/>
            </w:pPr>
            <w:r>
              <w:t>0.9</w:t>
            </w:r>
          </w:p>
        </w:tc>
      </w:tr>
      <w:tr w:rsidR="005746F0" w:rsidRPr="00B476EC" w:rsidDel="009D54A3" w14:paraId="299B2C1A" w14:textId="77777777" w:rsidTr="00556B12">
        <w:tc>
          <w:tcPr>
            <w:tcW w:w="1860" w:type="pct"/>
            <w:tcBorders>
              <w:right w:val="single" w:sz="2" w:space="0" w:color="B9B9B9"/>
            </w:tcBorders>
            <w:vAlign w:val="center"/>
          </w:tcPr>
          <w:p w14:paraId="5C74C338" w14:textId="778ECF67" w:rsidR="005746F0" w:rsidDel="009D54A3" w:rsidRDefault="005746F0" w:rsidP="00556B12">
            <w:pPr>
              <w:pStyle w:val="TableText"/>
            </w:pPr>
            <w:r>
              <w:t>David Waters</w:t>
            </w:r>
          </w:p>
        </w:tc>
        <w:tc>
          <w:tcPr>
            <w:tcW w:w="1239" w:type="pct"/>
            <w:tcBorders>
              <w:left w:val="single" w:sz="2" w:space="0" w:color="B9B9B9"/>
              <w:right w:val="single" w:sz="2" w:space="0" w:color="B9B9B9"/>
            </w:tcBorders>
            <w:shd w:val="clear" w:color="auto" w:fill="auto"/>
            <w:vAlign w:val="center"/>
          </w:tcPr>
          <w:p w14:paraId="067214AA" w14:textId="30D1C13D" w:rsidR="005746F0" w:rsidDel="009D54A3" w:rsidRDefault="005B6F80" w:rsidP="00556B12">
            <w:pPr>
              <w:pStyle w:val="TableText"/>
            </w:pPr>
            <w:r>
              <w:t xml:space="preserve">CTP </w:t>
            </w:r>
            <w:r w:rsidR="005746F0">
              <w:t>Technical Architect</w:t>
            </w:r>
          </w:p>
        </w:tc>
        <w:tc>
          <w:tcPr>
            <w:tcW w:w="937" w:type="pct"/>
            <w:tcBorders>
              <w:left w:val="single" w:sz="2" w:space="0" w:color="B9B9B9"/>
              <w:right w:val="single" w:sz="2" w:space="0" w:color="B9B9B9"/>
            </w:tcBorders>
            <w:vAlign w:val="center"/>
          </w:tcPr>
          <w:p w14:paraId="618F5EA6" w14:textId="3C63A1F5" w:rsidR="005746F0" w:rsidRPr="00B476EC" w:rsidDel="009D54A3" w:rsidRDefault="005B6F80" w:rsidP="00556B12">
            <w:pPr>
              <w:pStyle w:val="TableText"/>
            </w:pPr>
            <w:r>
              <w:t>22 June 2018</w:t>
            </w:r>
          </w:p>
        </w:tc>
        <w:tc>
          <w:tcPr>
            <w:tcW w:w="964" w:type="pct"/>
            <w:tcBorders>
              <w:left w:val="single" w:sz="2" w:space="0" w:color="B9B9B9"/>
            </w:tcBorders>
            <w:shd w:val="clear" w:color="auto" w:fill="auto"/>
            <w:vAlign w:val="center"/>
          </w:tcPr>
          <w:p w14:paraId="542EFC8A" w14:textId="3EC0135A" w:rsidR="005746F0" w:rsidRPr="00B476EC" w:rsidDel="009D54A3" w:rsidRDefault="001E553E" w:rsidP="00556B12">
            <w:pPr>
              <w:pStyle w:val="TableText"/>
            </w:pPr>
            <w:r>
              <w:t>0.9</w:t>
            </w:r>
          </w:p>
        </w:tc>
      </w:tr>
      <w:tr w:rsidR="00292804" w:rsidRPr="00B476EC" w14:paraId="75F07094" w14:textId="77777777" w:rsidTr="00556B12">
        <w:tc>
          <w:tcPr>
            <w:tcW w:w="1860" w:type="pct"/>
            <w:tcBorders>
              <w:right w:val="single" w:sz="2" w:space="0" w:color="B9B9B9"/>
            </w:tcBorders>
            <w:vAlign w:val="center"/>
          </w:tcPr>
          <w:p w14:paraId="4B0991F2" w14:textId="17FC6979" w:rsidR="00292804" w:rsidRPr="00B476EC" w:rsidRDefault="00A046C3" w:rsidP="00556B12">
            <w:pPr>
              <w:pStyle w:val="TableText"/>
            </w:pPr>
            <w:r>
              <w:t>Lee Ramsbottom</w:t>
            </w:r>
          </w:p>
        </w:tc>
        <w:tc>
          <w:tcPr>
            <w:tcW w:w="1239" w:type="pct"/>
            <w:tcBorders>
              <w:left w:val="single" w:sz="2" w:space="0" w:color="B9B9B9"/>
              <w:right w:val="single" w:sz="2" w:space="0" w:color="B9B9B9"/>
            </w:tcBorders>
            <w:shd w:val="clear" w:color="auto" w:fill="auto"/>
            <w:vAlign w:val="center"/>
          </w:tcPr>
          <w:p w14:paraId="4930C189" w14:textId="5F12C07B" w:rsidR="00292804" w:rsidRPr="00B476EC" w:rsidRDefault="00A046C3" w:rsidP="00556B12">
            <w:pPr>
              <w:pStyle w:val="TableText"/>
            </w:pPr>
            <w:r>
              <w:t xml:space="preserve">CTP Programme Manager – Interoperability workstream </w:t>
            </w:r>
          </w:p>
        </w:tc>
        <w:tc>
          <w:tcPr>
            <w:tcW w:w="937" w:type="pct"/>
            <w:tcBorders>
              <w:left w:val="single" w:sz="2" w:space="0" w:color="B9B9B9"/>
              <w:right w:val="single" w:sz="2" w:space="0" w:color="B9B9B9"/>
            </w:tcBorders>
            <w:vAlign w:val="center"/>
          </w:tcPr>
          <w:p w14:paraId="6E7D8FB1" w14:textId="50455B56" w:rsidR="00292804" w:rsidRPr="00B476EC" w:rsidRDefault="00A046C3" w:rsidP="00556B12">
            <w:pPr>
              <w:pStyle w:val="TableText"/>
            </w:pPr>
            <w:r>
              <w:t>25</w:t>
            </w:r>
            <w:r w:rsidR="00A65D7D">
              <w:t xml:space="preserve"> July 2018</w:t>
            </w:r>
          </w:p>
        </w:tc>
        <w:tc>
          <w:tcPr>
            <w:tcW w:w="964" w:type="pct"/>
            <w:tcBorders>
              <w:left w:val="single" w:sz="2" w:space="0" w:color="B9B9B9"/>
            </w:tcBorders>
            <w:shd w:val="clear" w:color="auto" w:fill="auto"/>
            <w:vAlign w:val="center"/>
          </w:tcPr>
          <w:p w14:paraId="61FE5ADB" w14:textId="34C9DCE4" w:rsidR="00292804" w:rsidRPr="00B476EC" w:rsidRDefault="00A046C3" w:rsidP="00556B12">
            <w:pPr>
              <w:pStyle w:val="TableText"/>
            </w:pPr>
            <w:r>
              <w:t>1.0</w:t>
            </w:r>
          </w:p>
        </w:tc>
      </w:tr>
      <w:tr w:rsidR="00775138" w:rsidRPr="00B476EC" w14:paraId="09E198EF" w14:textId="77777777" w:rsidTr="00556B12">
        <w:tc>
          <w:tcPr>
            <w:tcW w:w="1860" w:type="pct"/>
            <w:tcBorders>
              <w:right w:val="single" w:sz="2" w:space="0" w:color="B9B9B9"/>
            </w:tcBorders>
            <w:vAlign w:val="center"/>
          </w:tcPr>
          <w:p w14:paraId="3B679C80" w14:textId="3A0F1F1C" w:rsidR="00775138" w:rsidRDefault="00775138" w:rsidP="00556B12">
            <w:pPr>
              <w:pStyle w:val="TableText"/>
            </w:pPr>
            <w:r>
              <w:t>Lee Montgomery</w:t>
            </w:r>
          </w:p>
        </w:tc>
        <w:tc>
          <w:tcPr>
            <w:tcW w:w="1239" w:type="pct"/>
            <w:tcBorders>
              <w:left w:val="single" w:sz="2" w:space="0" w:color="B9B9B9"/>
              <w:right w:val="single" w:sz="2" w:space="0" w:color="B9B9B9"/>
            </w:tcBorders>
            <w:shd w:val="clear" w:color="auto" w:fill="auto"/>
            <w:vAlign w:val="center"/>
          </w:tcPr>
          <w:p w14:paraId="10EBC008" w14:textId="3D145C64" w:rsidR="00775138" w:rsidRDefault="00775138" w:rsidP="00556B12">
            <w:pPr>
              <w:pStyle w:val="TableText"/>
            </w:pPr>
            <w:r>
              <w:t>Clinical Lead CTP</w:t>
            </w:r>
          </w:p>
        </w:tc>
        <w:tc>
          <w:tcPr>
            <w:tcW w:w="937" w:type="pct"/>
            <w:tcBorders>
              <w:left w:val="single" w:sz="2" w:space="0" w:color="B9B9B9"/>
              <w:right w:val="single" w:sz="2" w:space="0" w:color="B9B9B9"/>
            </w:tcBorders>
            <w:vAlign w:val="center"/>
          </w:tcPr>
          <w:p w14:paraId="3F32AB1A" w14:textId="5A23A44E" w:rsidR="00775138" w:rsidRDefault="00775138" w:rsidP="00556B12">
            <w:pPr>
              <w:pStyle w:val="TableText"/>
            </w:pPr>
            <w:r>
              <w:t>01/08/18</w:t>
            </w:r>
          </w:p>
        </w:tc>
        <w:tc>
          <w:tcPr>
            <w:tcW w:w="964" w:type="pct"/>
            <w:tcBorders>
              <w:left w:val="single" w:sz="2" w:space="0" w:color="B9B9B9"/>
            </w:tcBorders>
            <w:shd w:val="clear" w:color="auto" w:fill="auto"/>
            <w:vAlign w:val="center"/>
          </w:tcPr>
          <w:p w14:paraId="15DAE721" w14:textId="2C2BC3F0" w:rsidR="00775138" w:rsidRDefault="00775138" w:rsidP="00556B12">
            <w:pPr>
              <w:pStyle w:val="TableText"/>
            </w:pPr>
            <w:r>
              <w:t>1.1</w:t>
            </w:r>
          </w:p>
        </w:tc>
      </w:tr>
    </w:tbl>
    <w:p w14:paraId="32EA3629" w14:textId="77777777" w:rsidR="00FF74AC" w:rsidRPr="00B476EC" w:rsidRDefault="00FF74AC" w:rsidP="00FF74AC"/>
    <w:p w14:paraId="5E2C82F5" w14:textId="77777777" w:rsidR="00FF74AC" w:rsidRPr="0032477B" w:rsidRDefault="00FF74AC" w:rsidP="00FF74AC">
      <w:pPr>
        <w:pStyle w:val="DocMgmtSubhead"/>
      </w:pPr>
      <w:bookmarkStart w:id="5" w:name="_Toc350847282"/>
      <w:bookmarkStart w:id="6" w:name="_Toc350847326"/>
      <w:r w:rsidRPr="0032477B">
        <w:t>Approved by</w:t>
      </w:r>
      <w:bookmarkEnd w:id="5"/>
      <w:bookmarkEnd w:id="6"/>
    </w:p>
    <w:p w14:paraId="6CA8D674" w14:textId="5316EDCB" w:rsidR="00FF74AC" w:rsidRPr="00B476EC" w:rsidRDefault="00FF74AC" w:rsidP="00FF74AC">
      <w:pPr>
        <w:rPr>
          <w:lang w:eastAsia="en-US"/>
        </w:rPr>
      </w:pPr>
      <w:r w:rsidRPr="00B476EC">
        <w:rPr>
          <w:lang w:eastAsia="en-US"/>
        </w:rPr>
        <w:t xml:space="preserve">This document must be approved 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34"/>
        <w:gridCol w:w="2284"/>
        <w:gridCol w:w="2407"/>
        <w:gridCol w:w="1476"/>
        <w:gridCol w:w="1179"/>
      </w:tblGrid>
      <w:tr w:rsidR="00FF74AC" w:rsidRPr="00B476EC" w14:paraId="7B8786A5" w14:textId="77777777" w:rsidTr="00556B12">
        <w:trPr>
          <w:trHeight w:val="290"/>
        </w:trPr>
        <w:tc>
          <w:tcPr>
            <w:tcW w:w="1356" w:type="pct"/>
            <w:tcBorders>
              <w:top w:val="single" w:sz="2" w:space="0" w:color="000000"/>
              <w:bottom w:val="single" w:sz="2" w:space="0" w:color="000000"/>
            </w:tcBorders>
          </w:tcPr>
          <w:p w14:paraId="24381E19" w14:textId="77777777" w:rsidR="00FF74AC" w:rsidRPr="00B476EC" w:rsidRDefault="00FF74AC" w:rsidP="00556B12">
            <w:pPr>
              <w:pStyle w:val="TableHeader"/>
              <w:rPr>
                <w:lang w:val="en-GB"/>
              </w:rPr>
            </w:pPr>
            <w:r w:rsidRPr="00B476EC">
              <w:rPr>
                <w:lang w:val="en-GB"/>
              </w:rPr>
              <w:t>Name</w:t>
            </w:r>
          </w:p>
        </w:tc>
        <w:tc>
          <w:tcPr>
            <w:tcW w:w="1133" w:type="pct"/>
            <w:tcBorders>
              <w:top w:val="single" w:sz="2" w:space="0" w:color="000000"/>
              <w:bottom w:val="single" w:sz="2" w:space="0" w:color="000000"/>
            </w:tcBorders>
          </w:tcPr>
          <w:p w14:paraId="17E76599" w14:textId="77777777" w:rsidR="00FF74AC" w:rsidRPr="00B476EC" w:rsidRDefault="00FF74AC" w:rsidP="00556B12">
            <w:pPr>
              <w:pStyle w:val="TableHeader"/>
              <w:rPr>
                <w:lang w:val="en-GB"/>
              </w:rPr>
            </w:pPr>
            <w:r w:rsidRPr="00B476EC">
              <w:rPr>
                <w:lang w:val="en-GB"/>
              </w:rPr>
              <w:t>Signature</w:t>
            </w:r>
          </w:p>
        </w:tc>
        <w:tc>
          <w:tcPr>
            <w:tcW w:w="1194" w:type="pct"/>
            <w:tcBorders>
              <w:top w:val="single" w:sz="2" w:space="0" w:color="000000"/>
              <w:bottom w:val="single" w:sz="2" w:space="0" w:color="000000"/>
            </w:tcBorders>
          </w:tcPr>
          <w:p w14:paraId="2331611F" w14:textId="77777777" w:rsidR="00FF74AC" w:rsidRPr="00B476EC" w:rsidRDefault="00FF74AC" w:rsidP="00556B12">
            <w:pPr>
              <w:pStyle w:val="TableHeader"/>
              <w:rPr>
                <w:lang w:val="en-GB"/>
              </w:rPr>
            </w:pPr>
            <w:r w:rsidRPr="00B476EC">
              <w:rPr>
                <w:lang w:val="en-GB"/>
              </w:rPr>
              <w:t>Title</w:t>
            </w:r>
          </w:p>
        </w:tc>
        <w:tc>
          <w:tcPr>
            <w:tcW w:w="732" w:type="pct"/>
            <w:tcBorders>
              <w:top w:val="single" w:sz="2" w:space="0" w:color="000000"/>
              <w:bottom w:val="single" w:sz="2" w:space="0" w:color="000000"/>
            </w:tcBorders>
          </w:tcPr>
          <w:p w14:paraId="3867A121" w14:textId="77777777" w:rsidR="00FF74AC" w:rsidRPr="00B476EC" w:rsidRDefault="00FF74AC" w:rsidP="00556B12">
            <w:pPr>
              <w:pStyle w:val="TableHeader"/>
              <w:rPr>
                <w:lang w:val="en-GB"/>
              </w:rPr>
            </w:pPr>
            <w:r w:rsidRPr="00B476EC">
              <w:rPr>
                <w:lang w:val="en-GB"/>
              </w:rPr>
              <w:t xml:space="preserve">Date </w:t>
            </w:r>
          </w:p>
        </w:tc>
        <w:tc>
          <w:tcPr>
            <w:tcW w:w="585" w:type="pct"/>
            <w:tcBorders>
              <w:top w:val="single" w:sz="2" w:space="0" w:color="000000"/>
              <w:bottom w:val="single" w:sz="2" w:space="0" w:color="000000"/>
            </w:tcBorders>
          </w:tcPr>
          <w:p w14:paraId="7A9D31AC" w14:textId="77777777" w:rsidR="00FF74AC" w:rsidRPr="00B476EC" w:rsidRDefault="00FF74AC" w:rsidP="00556B12">
            <w:pPr>
              <w:pStyle w:val="TableHeader"/>
              <w:rPr>
                <w:lang w:val="en-GB"/>
              </w:rPr>
            </w:pPr>
            <w:r w:rsidRPr="00B476EC">
              <w:rPr>
                <w:lang w:val="en-GB"/>
              </w:rPr>
              <w:t>Version</w:t>
            </w:r>
          </w:p>
        </w:tc>
      </w:tr>
      <w:tr w:rsidR="00292804" w:rsidRPr="00B476EC" w14:paraId="2645E73C" w14:textId="77777777" w:rsidTr="00556B12">
        <w:trPr>
          <w:trHeight w:val="290"/>
        </w:trPr>
        <w:tc>
          <w:tcPr>
            <w:tcW w:w="1356" w:type="pct"/>
            <w:tcBorders>
              <w:right w:val="single" w:sz="2" w:space="0" w:color="B9B9B9"/>
            </w:tcBorders>
            <w:vAlign w:val="center"/>
          </w:tcPr>
          <w:p w14:paraId="670AE82B" w14:textId="47911B0C" w:rsidR="00292804" w:rsidRDefault="00292804" w:rsidP="00556B12">
            <w:pPr>
              <w:pStyle w:val="TableText"/>
            </w:pPr>
            <w:r>
              <w:t>Mandy Williams</w:t>
            </w:r>
          </w:p>
        </w:tc>
        <w:tc>
          <w:tcPr>
            <w:tcW w:w="1133" w:type="pct"/>
            <w:tcBorders>
              <w:left w:val="single" w:sz="2" w:space="0" w:color="B9B9B9"/>
              <w:right w:val="single" w:sz="2" w:space="0" w:color="B9B9B9"/>
            </w:tcBorders>
            <w:vAlign w:val="center"/>
          </w:tcPr>
          <w:p w14:paraId="287998C8" w14:textId="77777777" w:rsidR="00292804" w:rsidRPr="00B476EC" w:rsidRDefault="00292804" w:rsidP="00556B12">
            <w:pPr>
              <w:pStyle w:val="TableText"/>
            </w:pPr>
          </w:p>
        </w:tc>
        <w:tc>
          <w:tcPr>
            <w:tcW w:w="1194" w:type="pct"/>
            <w:tcBorders>
              <w:left w:val="single" w:sz="2" w:space="0" w:color="B9B9B9"/>
              <w:right w:val="single" w:sz="2" w:space="0" w:color="B9B9B9"/>
            </w:tcBorders>
            <w:vAlign w:val="center"/>
          </w:tcPr>
          <w:p w14:paraId="5BE6FE5B" w14:textId="2E9199BD" w:rsidR="00292804" w:rsidRDefault="00292804" w:rsidP="00556B12">
            <w:pPr>
              <w:pStyle w:val="TableText"/>
            </w:pPr>
            <w:r>
              <w:t>Programme Head - CTP</w:t>
            </w:r>
          </w:p>
        </w:tc>
        <w:tc>
          <w:tcPr>
            <w:tcW w:w="732" w:type="pct"/>
            <w:tcBorders>
              <w:left w:val="single" w:sz="2" w:space="0" w:color="B9B9B9"/>
              <w:right w:val="single" w:sz="2" w:space="0" w:color="B9B9B9"/>
            </w:tcBorders>
            <w:vAlign w:val="center"/>
          </w:tcPr>
          <w:p w14:paraId="47B8D0C2" w14:textId="2BE1C928" w:rsidR="00292804" w:rsidRPr="00B476EC" w:rsidRDefault="00B93C56" w:rsidP="00556B12">
            <w:pPr>
              <w:pStyle w:val="TableText"/>
            </w:pPr>
            <w:r>
              <w:t>30</w:t>
            </w:r>
            <w:r w:rsidR="00A046C3">
              <w:t xml:space="preserve"> July 2018 </w:t>
            </w:r>
          </w:p>
        </w:tc>
        <w:tc>
          <w:tcPr>
            <w:tcW w:w="585" w:type="pct"/>
            <w:tcBorders>
              <w:left w:val="single" w:sz="2" w:space="0" w:color="B9B9B9"/>
            </w:tcBorders>
            <w:vAlign w:val="center"/>
          </w:tcPr>
          <w:p w14:paraId="182D8B4E" w14:textId="588FE41D" w:rsidR="00292804" w:rsidRPr="00B476EC" w:rsidRDefault="00A046C3" w:rsidP="00556B12">
            <w:pPr>
              <w:pStyle w:val="TableText"/>
            </w:pPr>
            <w:r>
              <w:t>1.</w:t>
            </w:r>
            <w:r w:rsidR="00B93C56">
              <w:t>1</w:t>
            </w:r>
          </w:p>
        </w:tc>
      </w:tr>
      <w:tr w:rsidR="001C27F9" w:rsidRPr="00B476EC" w14:paraId="14AD103C" w14:textId="77777777" w:rsidTr="00556B12">
        <w:trPr>
          <w:trHeight w:val="290"/>
        </w:trPr>
        <w:tc>
          <w:tcPr>
            <w:tcW w:w="1356" w:type="pct"/>
            <w:tcBorders>
              <w:right w:val="single" w:sz="2" w:space="0" w:color="B9B9B9"/>
            </w:tcBorders>
            <w:vAlign w:val="center"/>
          </w:tcPr>
          <w:p w14:paraId="29AF01EC" w14:textId="5549E33E" w:rsidR="001C27F9" w:rsidRDefault="001C27F9" w:rsidP="001C27F9">
            <w:pPr>
              <w:pStyle w:val="TableText"/>
            </w:pPr>
            <w:r>
              <w:t>Claire Fowles</w:t>
            </w:r>
          </w:p>
        </w:tc>
        <w:tc>
          <w:tcPr>
            <w:tcW w:w="1133" w:type="pct"/>
            <w:tcBorders>
              <w:left w:val="single" w:sz="2" w:space="0" w:color="B9B9B9"/>
              <w:right w:val="single" w:sz="2" w:space="0" w:color="B9B9B9"/>
            </w:tcBorders>
            <w:vAlign w:val="center"/>
          </w:tcPr>
          <w:p w14:paraId="39E98643" w14:textId="77777777" w:rsidR="001C27F9" w:rsidRPr="00B476EC" w:rsidRDefault="001C27F9" w:rsidP="001C27F9">
            <w:pPr>
              <w:pStyle w:val="TableText"/>
            </w:pPr>
          </w:p>
        </w:tc>
        <w:tc>
          <w:tcPr>
            <w:tcW w:w="1194" w:type="pct"/>
            <w:tcBorders>
              <w:left w:val="single" w:sz="2" w:space="0" w:color="B9B9B9"/>
              <w:right w:val="single" w:sz="2" w:space="0" w:color="B9B9B9"/>
            </w:tcBorders>
            <w:vAlign w:val="center"/>
          </w:tcPr>
          <w:p w14:paraId="4ED095C6" w14:textId="4D7FE77B" w:rsidR="001C27F9" w:rsidRDefault="001C27F9" w:rsidP="001C27F9">
            <w:pPr>
              <w:pStyle w:val="TableText"/>
            </w:pPr>
            <w:r>
              <w:t>BA Team Manager - CTP</w:t>
            </w:r>
          </w:p>
        </w:tc>
        <w:tc>
          <w:tcPr>
            <w:tcW w:w="732" w:type="pct"/>
            <w:tcBorders>
              <w:left w:val="single" w:sz="2" w:space="0" w:color="B9B9B9"/>
              <w:right w:val="single" w:sz="2" w:space="0" w:color="B9B9B9"/>
            </w:tcBorders>
            <w:vAlign w:val="center"/>
          </w:tcPr>
          <w:p w14:paraId="330EBA2D" w14:textId="77777777" w:rsidR="001C27F9" w:rsidRPr="00B476EC" w:rsidRDefault="001C27F9" w:rsidP="001C27F9">
            <w:pPr>
              <w:pStyle w:val="TableText"/>
            </w:pPr>
          </w:p>
        </w:tc>
        <w:tc>
          <w:tcPr>
            <w:tcW w:w="585" w:type="pct"/>
            <w:tcBorders>
              <w:left w:val="single" w:sz="2" w:space="0" w:color="B9B9B9"/>
            </w:tcBorders>
            <w:vAlign w:val="center"/>
          </w:tcPr>
          <w:p w14:paraId="570923BE" w14:textId="77777777" w:rsidR="001C27F9" w:rsidRPr="00B476EC" w:rsidRDefault="001C27F9" w:rsidP="001C27F9">
            <w:pPr>
              <w:pStyle w:val="TableText"/>
            </w:pPr>
          </w:p>
        </w:tc>
      </w:tr>
    </w:tbl>
    <w:p w14:paraId="382E8C7B" w14:textId="77777777" w:rsidR="00FF74AC" w:rsidRPr="00B476EC" w:rsidRDefault="00FF74AC" w:rsidP="00FF74AC"/>
    <w:p w14:paraId="6CD01190" w14:textId="77777777" w:rsidR="00FF74AC" w:rsidRPr="0032477B" w:rsidRDefault="00FF74AC" w:rsidP="00FF74AC">
      <w:pPr>
        <w:pStyle w:val="DocMgmtSubhead"/>
      </w:pPr>
      <w:bookmarkStart w:id="7" w:name="_Toc350847283"/>
      <w:bookmarkStart w:id="8" w:name="_Toc350847327"/>
      <w:r w:rsidRPr="0032477B">
        <w:t>Glossary of Terms</w:t>
      </w:r>
      <w:bookmarkEnd w:id="7"/>
      <w:bookmarkEnd w:id="8"/>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68"/>
        <w:gridCol w:w="7312"/>
      </w:tblGrid>
      <w:tr w:rsidR="00FF74AC" w:rsidRPr="00B476EC" w14:paraId="32D03ECA" w14:textId="77777777" w:rsidTr="00556B12">
        <w:tc>
          <w:tcPr>
            <w:tcW w:w="1373" w:type="pct"/>
            <w:tcBorders>
              <w:top w:val="single" w:sz="2" w:space="0" w:color="000000"/>
              <w:bottom w:val="single" w:sz="2" w:space="0" w:color="000000"/>
            </w:tcBorders>
          </w:tcPr>
          <w:p w14:paraId="053EBB13" w14:textId="77777777" w:rsidR="00FF74AC" w:rsidRPr="00B476EC" w:rsidRDefault="00FF74AC" w:rsidP="00556B12">
            <w:pPr>
              <w:pStyle w:val="TableHeader"/>
              <w:rPr>
                <w:lang w:val="en-GB"/>
              </w:rPr>
            </w:pPr>
            <w:r w:rsidRPr="00B476EC">
              <w:rPr>
                <w:lang w:val="en-GB"/>
              </w:rPr>
              <w:t>Term / Abbreviation</w:t>
            </w:r>
          </w:p>
        </w:tc>
        <w:tc>
          <w:tcPr>
            <w:tcW w:w="3627" w:type="pct"/>
            <w:tcBorders>
              <w:top w:val="single" w:sz="2" w:space="0" w:color="000000"/>
              <w:bottom w:val="single" w:sz="2" w:space="0" w:color="000000"/>
            </w:tcBorders>
          </w:tcPr>
          <w:p w14:paraId="529B81D2" w14:textId="77777777" w:rsidR="00FF74AC" w:rsidRPr="00B476EC" w:rsidRDefault="00FF74AC" w:rsidP="00556B12">
            <w:pPr>
              <w:pStyle w:val="TableHeader"/>
              <w:rPr>
                <w:lang w:val="en-GB"/>
              </w:rPr>
            </w:pPr>
            <w:r w:rsidRPr="00B476EC">
              <w:rPr>
                <w:lang w:val="en-GB"/>
              </w:rPr>
              <w:t>What it stands for</w:t>
            </w:r>
          </w:p>
        </w:tc>
      </w:tr>
      <w:tr w:rsidR="00A66774" w:rsidRPr="00B476EC" w14:paraId="2B4493B3" w14:textId="77777777" w:rsidTr="00556B12">
        <w:tc>
          <w:tcPr>
            <w:tcW w:w="1373" w:type="pct"/>
            <w:tcBorders>
              <w:top w:val="single" w:sz="2" w:space="0" w:color="000000"/>
            </w:tcBorders>
            <w:vAlign w:val="center"/>
          </w:tcPr>
          <w:p w14:paraId="282B9B84" w14:textId="77777777" w:rsidR="00A66774" w:rsidRPr="00B476EC" w:rsidRDefault="00A66774" w:rsidP="00556B12">
            <w:pPr>
              <w:pStyle w:val="TableText"/>
            </w:pPr>
            <w:r>
              <w:t>Actor</w:t>
            </w:r>
          </w:p>
        </w:tc>
        <w:tc>
          <w:tcPr>
            <w:tcW w:w="3627" w:type="pct"/>
            <w:tcBorders>
              <w:top w:val="single" w:sz="2" w:space="0" w:color="000000"/>
            </w:tcBorders>
            <w:vAlign w:val="center"/>
          </w:tcPr>
          <w:p w14:paraId="2BF9DA9D" w14:textId="77777777" w:rsidR="00A66774" w:rsidRPr="00B476EC" w:rsidRDefault="00A66774" w:rsidP="00556B12">
            <w:pPr>
              <w:pStyle w:val="TableText"/>
            </w:pPr>
            <w:r>
              <w:t xml:space="preserve">Role or system involved in the system </w:t>
            </w:r>
          </w:p>
        </w:tc>
      </w:tr>
      <w:tr w:rsidR="00A66774" w:rsidRPr="00B476EC" w14:paraId="742A8C34" w14:textId="77777777" w:rsidTr="00556B12">
        <w:tc>
          <w:tcPr>
            <w:tcW w:w="1373" w:type="pct"/>
            <w:vAlign w:val="center"/>
          </w:tcPr>
          <w:p w14:paraId="00E30BA1" w14:textId="77777777" w:rsidR="00A66774" w:rsidRDefault="00A66774" w:rsidP="00556B12">
            <w:pPr>
              <w:pStyle w:val="TableText"/>
            </w:pPr>
            <w:r>
              <w:lastRenderedPageBreak/>
              <w:t>CTP</w:t>
            </w:r>
          </w:p>
        </w:tc>
        <w:tc>
          <w:tcPr>
            <w:tcW w:w="3627" w:type="pct"/>
            <w:vAlign w:val="center"/>
          </w:tcPr>
          <w:p w14:paraId="2141CB8C" w14:textId="77777777" w:rsidR="00A66774" w:rsidRDefault="00A66774" w:rsidP="00556B12">
            <w:pPr>
              <w:pStyle w:val="TableText"/>
            </w:pPr>
            <w:r>
              <w:t>Clinical Triage Platform</w:t>
            </w:r>
          </w:p>
        </w:tc>
      </w:tr>
      <w:tr w:rsidR="00A66774" w:rsidRPr="00B476EC" w14:paraId="54598FF9" w14:textId="77777777" w:rsidTr="00556B12">
        <w:tc>
          <w:tcPr>
            <w:tcW w:w="1373" w:type="pct"/>
            <w:vAlign w:val="center"/>
          </w:tcPr>
          <w:p w14:paraId="1F51A423" w14:textId="77777777" w:rsidR="00A66774" w:rsidRDefault="00A66774" w:rsidP="00556B12">
            <w:pPr>
              <w:pStyle w:val="TableText"/>
            </w:pPr>
            <w:r>
              <w:t>Extend</w:t>
            </w:r>
          </w:p>
        </w:tc>
        <w:tc>
          <w:tcPr>
            <w:tcW w:w="3627" w:type="pct"/>
            <w:vAlign w:val="center"/>
          </w:tcPr>
          <w:p w14:paraId="1A128A8A" w14:textId="77777777" w:rsidR="00A66774" w:rsidRDefault="00A66774" w:rsidP="00292804">
            <w:pPr>
              <w:pStyle w:val="TableText"/>
            </w:pPr>
            <w:r>
              <w:t>A</w:t>
            </w:r>
            <w:r w:rsidRPr="00292804">
              <w:t xml:space="preserve"> generalization relationship where an extending use case continues the behaviour of a base use case</w:t>
            </w:r>
            <w:r>
              <w:t xml:space="preserve"> when certain conditions are met.</w:t>
            </w:r>
          </w:p>
        </w:tc>
      </w:tr>
      <w:tr w:rsidR="00A66774" w:rsidRPr="00B476EC" w14:paraId="54825F1A" w14:textId="77777777" w:rsidTr="00556B12">
        <w:tc>
          <w:tcPr>
            <w:tcW w:w="1373" w:type="pct"/>
            <w:vAlign w:val="center"/>
          </w:tcPr>
          <w:p w14:paraId="0AF51402" w14:textId="77777777" w:rsidR="00A66774" w:rsidRDefault="00A66774" w:rsidP="00556B12">
            <w:pPr>
              <w:pStyle w:val="TableText"/>
            </w:pPr>
            <w:r>
              <w:t>FYFV</w:t>
            </w:r>
          </w:p>
        </w:tc>
        <w:tc>
          <w:tcPr>
            <w:tcW w:w="3627" w:type="pct"/>
            <w:vAlign w:val="center"/>
          </w:tcPr>
          <w:p w14:paraId="770D4E51" w14:textId="77777777" w:rsidR="00A66774" w:rsidRDefault="00A66774" w:rsidP="00556B12">
            <w:pPr>
              <w:pStyle w:val="TableText"/>
            </w:pPr>
            <w:r>
              <w:t>Five Year Forward View</w:t>
            </w:r>
          </w:p>
        </w:tc>
      </w:tr>
      <w:tr w:rsidR="00A046C3" w:rsidRPr="00B476EC" w14:paraId="28FBCA4F" w14:textId="77777777" w:rsidTr="00556B12">
        <w:tc>
          <w:tcPr>
            <w:tcW w:w="1373" w:type="pct"/>
            <w:vAlign w:val="center"/>
          </w:tcPr>
          <w:p w14:paraId="0E104724" w14:textId="744FED29" w:rsidR="00A046C3" w:rsidRDefault="00A046C3" w:rsidP="00556B12">
            <w:pPr>
              <w:pStyle w:val="TableText"/>
            </w:pPr>
            <w:r>
              <w:t>GDPR</w:t>
            </w:r>
          </w:p>
        </w:tc>
        <w:tc>
          <w:tcPr>
            <w:tcW w:w="3627" w:type="pct"/>
            <w:vAlign w:val="center"/>
          </w:tcPr>
          <w:p w14:paraId="2185E701" w14:textId="79802C26" w:rsidR="00A046C3" w:rsidRDefault="00A046C3" w:rsidP="00292804">
            <w:pPr>
              <w:pStyle w:val="TableText"/>
            </w:pPr>
            <w:r>
              <w:t xml:space="preserve">General Data Protection Regulation </w:t>
            </w:r>
          </w:p>
        </w:tc>
      </w:tr>
      <w:tr w:rsidR="00A66774" w:rsidRPr="00B476EC" w14:paraId="1631E5DC" w14:textId="77777777" w:rsidTr="00556B12">
        <w:tc>
          <w:tcPr>
            <w:tcW w:w="1373" w:type="pct"/>
            <w:vAlign w:val="center"/>
          </w:tcPr>
          <w:p w14:paraId="28875505" w14:textId="77777777" w:rsidR="00A66774" w:rsidRDefault="00A66774" w:rsidP="00556B12">
            <w:pPr>
              <w:pStyle w:val="TableText"/>
            </w:pPr>
            <w:r>
              <w:t>Generalize</w:t>
            </w:r>
          </w:p>
        </w:tc>
        <w:tc>
          <w:tcPr>
            <w:tcW w:w="3627" w:type="pct"/>
            <w:vAlign w:val="center"/>
          </w:tcPr>
          <w:p w14:paraId="6AD55BDC" w14:textId="77777777" w:rsidR="00A66774" w:rsidRDefault="00A66774" w:rsidP="00292804">
            <w:pPr>
              <w:pStyle w:val="TableText"/>
            </w:pPr>
            <w:r>
              <w:t xml:space="preserve">A relationship which indicates when something is a subset of some other element. </w:t>
            </w:r>
          </w:p>
        </w:tc>
      </w:tr>
      <w:tr w:rsidR="00A66774" w:rsidRPr="00B476EC" w14:paraId="7003AF16" w14:textId="77777777" w:rsidTr="00556B12">
        <w:tc>
          <w:tcPr>
            <w:tcW w:w="1373" w:type="pct"/>
            <w:vAlign w:val="center"/>
          </w:tcPr>
          <w:p w14:paraId="134BE1CC" w14:textId="77777777" w:rsidR="00A66774" w:rsidRDefault="00A66774" w:rsidP="00556B12">
            <w:pPr>
              <w:pStyle w:val="TableText"/>
            </w:pPr>
            <w:r>
              <w:t>GP</w:t>
            </w:r>
          </w:p>
        </w:tc>
        <w:tc>
          <w:tcPr>
            <w:tcW w:w="3627" w:type="pct"/>
            <w:vAlign w:val="center"/>
          </w:tcPr>
          <w:p w14:paraId="6121FD6A" w14:textId="77777777" w:rsidR="00A66774" w:rsidRDefault="00A66774" w:rsidP="00556B12">
            <w:pPr>
              <w:pStyle w:val="TableText"/>
            </w:pPr>
            <w:r>
              <w:t xml:space="preserve">General Practitioner </w:t>
            </w:r>
          </w:p>
        </w:tc>
      </w:tr>
      <w:tr w:rsidR="00A66774" w:rsidRPr="00B476EC" w14:paraId="0088B8B4" w14:textId="77777777" w:rsidTr="00556B12">
        <w:tc>
          <w:tcPr>
            <w:tcW w:w="1373" w:type="pct"/>
            <w:vAlign w:val="center"/>
          </w:tcPr>
          <w:p w14:paraId="5860C831" w14:textId="77777777" w:rsidR="00A66774" w:rsidRDefault="00A66774" w:rsidP="00556B12">
            <w:pPr>
              <w:pStyle w:val="TableText"/>
            </w:pPr>
            <w:proofErr w:type="spellStart"/>
            <w:r>
              <w:t>GPSoC</w:t>
            </w:r>
            <w:proofErr w:type="spellEnd"/>
          </w:p>
        </w:tc>
        <w:tc>
          <w:tcPr>
            <w:tcW w:w="3627" w:type="pct"/>
            <w:vAlign w:val="center"/>
          </w:tcPr>
          <w:p w14:paraId="13ECDA8B" w14:textId="77777777" w:rsidR="00A66774" w:rsidRDefault="00A66774" w:rsidP="00556B12">
            <w:pPr>
              <w:pStyle w:val="TableText"/>
            </w:pPr>
            <w:r>
              <w:t>GP System of Choice</w:t>
            </w:r>
          </w:p>
        </w:tc>
      </w:tr>
      <w:tr w:rsidR="00A66774" w:rsidRPr="00B476EC" w14:paraId="664D1D84" w14:textId="77777777" w:rsidTr="00556B12">
        <w:tc>
          <w:tcPr>
            <w:tcW w:w="1373" w:type="pct"/>
            <w:vAlign w:val="center"/>
          </w:tcPr>
          <w:p w14:paraId="18227955" w14:textId="55EF7DEF" w:rsidR="00A66774" w:rsidRDefault="00A66774" w:rsidP="00556B12">
            <w:pPr>
              <w:pStyle w:val="TableText"/>
            </w:pPr>
            <w:r>
              <w:t>Include</w:t>
            </w:r>
            <w:r w:rsidR="005B6F80">
              <w:t xml:space="preserve"> Use Case</w:t>
            </w:r>
          </w:p>
        </w:tc>
        <w:tc>
          <w:tcPr>
            <w:tcW w:w="3627" w:type="pct"/>
            <w:vAlign w:val="center"/>
          </w:tcPr>
          <w:p w14:paraId="7D955E3C" w14:textId="77777777" w:rsidR="00A66774" w:rsidRDefault="00A66774" w:rsidP="009F262D">
            <w:pPr>
              <w:pStyle w:val="TableText"/>
            </w:pPr>
            <w:r>
              <w:t xml:space="preserve">Also known as a “Uses” relationship </w:t>
            </w:r>
            <w:r>
              <w:rPr>
                <w:rStyle w:val="apple-converted-space"/>
                <w:color w:val="000000"/>
                <w:sz w:val="20"/>
                <w:szCs w:val="20"/>
                <w:shd w:val="clear" w:color="auto" w:fill="FFFFFF"/>
              </w:rPr>
              <w:t>is</w:t>
            </w:r>
            <w:r>
              <w:rPr>
                <w:rFonts w:cs="Arial"/>
                <w:color w:val="000000"/>
                <w:sz w:val="20"/>
                <w:szCs w:val="20"/>
                <w:shd w:val="clear" w:color="auto" w:fill="FFFFFF"/>
              </w:rPr>
              <w:t xml:space="preserve"> a generalization relationship denoting the inclusion of the behaviour described by another use case, where one use case has a dependency with another use case that it triggers or uses.</w:t>
            </w:r>
          </w:p>
        </w:tc>
      </w:tr>
      <w:tr w:rsidR="00A66774" w:rsidRPr="00B476EC" w14:paraId="0DEF74E6" w14:textId="77777777" w:rsidTr="00556B12">
        <w:tc>
          <w:tcPr>
            <w:tcW w:w="1373" w:type="pct"/>
            <w:vAlign w:val="center"/>
          </w:tcPr>
          <w:p w14:paraId="377240F9" w14:textId="77777777" w:rsidR="00A66774" w:rsidRDefault="00A66774" w:rsidP="00556B12">
            <w:pPr>
              <w:pStyle w:val="TableText"/>
            </w:pPr>
            <w:r>
              <w:t>Input Data</w:t>
            </w:r>
          </w:p>
        </w:tc>
        <w:tc>
          <w:tcPr>
            <w:tcW w:w="3627" w:type="pct"/>
            <w:vAlign w:val="center"/>
          </w:tcPr>
          <w:p w14:paraId="35335923" w14:textId="77777777" w:rsidR="00A66774" w:rsidRDefault="00A66774" w:rsidP="00556B12">
            <w:pPr>
              <w:pStyle w:val="TableText"/>
            </w:pPr>
            <w:r>
              <w:t>Information sourced from systems and databases external to the CTP for use within the CTP.</w:t>
            </w:r>
          </w:p>
        </w:tc>
      </w:tr>
      <w:tr w:rsidR="00A66774" w:rsidRPr="00B476EC" w14:paraId="60B2033E" w14:textId="77777777" w:rsidTr="00556B12">
        <w:tc>
          <w:tcPr>
            <w:tcW w:w="1373" w:type="pct"/>
            <w:vAlign w:val="center"/>
          </w:tcPr>
          <w:p w14:paraId="36646596" w14:textId="77777777" w:rsidR="00A66774" w:rsidRDefault="00A66774" w:rsidP="00556B12">
            <w:pPr>
              <w:pStyle w:val="TableText"/>
            </w:pPr>
            <w:r>
              <w:t>PIA</w:t>
            </w:r>
          </w:p>
        </w:tc>
        <w:tc>
          <w:tcPr>
            <w:tcW w:w="3627" w:type="pct"/>
            <w:vAlign w:val="center"/>
          </w:tcPr>
          <w:p w14:paraId="4499F0A7" w14:textId="77777777" w:rsidR="00A66774" w:rsidRDefault="00A66774" w:rsidP="00556B12">
            <w:pPr>
              <w:pStyle w:val="TableText"/>
            </w:pPr>
            <w:r>
              <w:t xml:space="preserve">Privacy Impact Assessment </w:t>
            </w:r>
          </w:p>
        </w:tc>
      </w:tr>
      <w:tr w:rsidR="00A66774" w:rsidRPr="00B476EC" w14:paraId="41EFAA40" w14:textId="77777777" w:rsidTr="00556B12">
        <w:tc>
          <w:tcPr>
            <w:tcW w:w="1373" w:type="pct"/>
            <w:vAlign w:val="center"/>
          </w:tcPr>
          <w:p w14:paraId="283353CA" w14:textId="77777777" w:rsidR="00A66774" w:rsidRDefault="00A66774" w:rsidP="00556B12">
            <w:pPr>
              <w:pStyle w:val="TableText"/>
            </w:pPr>
            <w:r>
              <w:t>Post-Condition</w:t>
            </w:r>
          </w:p>
        </w:tc>
        <w:tc>
          <w:tcPr>
            <w:tcW w:w="3627" w:type="pct"/>
            <w:vAlign w:val="center"/>
          </w:tcPr>
          <w:p w14:paraId="5422464C" w14:textId="77777777" w:rsidR="00A66774" w:rsidRDefault="00A66774" w:rsidP="00556B12">
            <w:pPr>
              <w:pStyle w:val="TableText"/>
            </w:pPr>
            <w:r>
              <w:t>The state of an element after the use case is acted on.</w:t>
            </w:r>
          </w:p>
        </w:tc>
      </w:tr>
      <w:tr w:rsidR="00A66774" w:rsidRPr="00B476EC" w14:paraId="5CD1699A" w14:textId="77777777" w:rsidTr="00556B12">
        <w:tc>
          <w:tcPr>
            <w:tcW w:w="1373" w:type="pct"/>
            <w:vAlign w:val="center"/>
          </w:tcPr>
          <w:p w14:paraId="22632E85" w14:textId="77777777" w:rsidR="00A66774" w:rsidRDefault="00A66774" w:rsidP="00556B12">
            <w:pPr>
              <w:pStyle w:val="TableText"/>
            </w:pPr>
            <w:r>
              <w:t>Pre-Condition</w:t>
            </w:r>
          </w:p>
        </w:tc>
        <w:tc>
          <w:tcPr>
            <w:tcW w:w="3627" w:type="pct"/>
            <w:vAlign w:val="center"/>
          </w:tcPr>
          <w:p w14:paraId="51FC72EA" w14:textId="77777777" w:rsidR="00A66774" w:rsidRDefault="00A66774" w:rsidP="00556B12">
            <w:pPr>
              <w:pStyle w:val="TableText"/>
            </w:pPr>
            <w:r>
              <w:t>The state of an element of the system before the use case occurs.</w:t>
            </w:r>
          </w:p>
        </w:tc>
      </w:tr>
      <w:tr w:rsidR="00A66774" w:rsidRPr="00B476EC" w14:paraId="5CFB3401" w14:textId="77777777" w:rsidTr="00556B12">
        <w:tc>
          <w:tcPr>
            <w:tcW w:w="1373" w:type="pct"/>
            <w:vAlign w:val="center"/>
          </w:tcPr>
          <w:p w14:paraId="68CD16AE" w14:textId="77777777" w:rsidR="00A66774" w:rsidRDefault="00A66774" w:rsidP="00556B12">
            <w:pPr>
              <w:pStyle w:val="TableText"/>
            </w:pPr>
            <w:r>
              <w:t>Trigger</w:t>
            </w:r>
          </w:p>
        </w:tc>
        <w:tc>
          <w:tcPr>
            <w:tcW w:w="3627" w:type="pct"/>
            <w:vAlign w:val="center"/>
          </w:tcPr>
          <w:p w14:paraId="1EEBF3F8" w14:textId="77777777" w:rsidR="00A66774" w:rsidRDefault="00A66774" w:rsidP="00556B12">
            <w:pPr>
              <w:pStyle w:val="TableText"/>
            </w:pPr>
            <w:r>
              <w:t>The event or action that starts the process.  Usually the result of an input into the system or a time-based event.</w:t>
            </w:r>
          </w:p>
        </w:tc>
      </w:tr>
      <w:tr w:rsidR="00A66774" w:rsidRPr="00B476EC" w14:paraId="7F658C38" w14:textId="77777777" w:rsidTr="00556B12">
        <w:tc>
          <w:tcPr>
            <w:tcW w:w="1373" w:type="pct"/>
            <w:vAlign w:val="center"/>
          </w:tcPr>
          <w:p w14:paraId="2C06EC12" w14:textId="77777777" w:rsidR="00A66774" w:rsidRDefault="00A66774" w:rsidP="00556B12">
            <w:pPr>
              <w:pStyle w:val="TableText"/>
            </w:pPr>
            <w:r>
              <w:t>UEC</w:t>
            </w:r>
          </w:p>
        </w:tc>
        <w:tc>
          <w:tcPr>
            <w:tcW w:w="3627" w:type="pct"/>
            <w:vAlign w:val="center"/>
          </w:tcPr>
          <w:p w14:paraId="209B42FC" w14:textId="77777777" w:rsidR="00A66774" w:rsidRDefault="00A66774" w:rsidP="00556B12">
            <w:pPr>
              <w:pStyle w:val="TableText"/>
            </w:pPr>
            <w:r>
              <w:t>Urgent and Emergency Care</w:t>
            </w:r>
          </w:p>
        </w:tc>
      </w:tr>
    </w:tbl>
    <w:p w14:paraId="518E2CFD" w14:textId="77777777" w:rsidR="00FF74AC" w:rsidRPr="00B476EC" w:rsidRDefault="00FF74AC" w:rsidP="00FF74AC"/>
    <w:p w14:paraId="5660B8C8" w14:textId="77777777" w:rsidR="00FF74AC" w:rsidRPr="00B476EC" w:rsidRDefault="00FF74AC" w:rsidP="00FF74AC">
      <w:pPr>
        <w:pStyle w:val="NormalBold"/>
      </w:pPr>
      <w:r w:rsidRPr="00B476EC">
        <w:t>Document Control:</w:t>
      </w:r>
    </w:p>
    <w:p w14:paraId="579DA673" w14:textId="77777777" w:rsidR="00FF74AC" w:rsidRPr="00B476EC" w:rsidRDefault="00FF74AC" w:rsidP="00FF74AC">
      <w:r w:rsidRPr="00B476EC">
        <w:t>The controlled copy of this document is maintained in the HSCIC corporate network. Any copies of this document held outside of that area, in whatever format (e.g. paper, email attachment), are considered to have passed out of control and should be checked for currency and validity.</w:t>
      </w:r>
    </w:p>
    <w:p w14:paraId="560762CB" w14:textId="77777777" w:rsidR="00FF74AC" w:rsidRPr="00B476EC" w:rsidRDefault="00FF74AC" w:rsidP="00FF74AC">
      <w:pPr>
        <w:spacing w:after="0"/>
        <w:textboxTightWrap w:val="none"/>
      </w:pPr>
      <w:r w:rsidRPr="00B476EC">
        <w:br w:type="page"/>
      </w:r>
    </w:p>
    <w:p w14:paraId="7465D77D" w14:textId="77777777" w:rsidR="00FF74AC" w:rsidRPr="00B476EC" w:rsidRDefault="00FF74AC" w:rsidP="00FF74AC">
      <w:pPr>
        <w:pStyle w:val="Docmgmtheading"/>
      </w:pPr>
      <w:r w:rsidRPr="00B476EC">
        <w:lastRenderedPageBreak/>
        <w:t>Contents</w:t>
      </w:r>
    </w:p>
    <w:p w14:paraId="728A5320" w14:textId="7438F70D" w:rsidR="00AD744F" w:rsidRDefault="00FF74AC">
      <w:pPr>
        <w:pStyle w:val="TOC1"/>
        <w:tabs>
          <w:tab w:val="left" w:pos="440"/>
        </w:tabs>
        <w:rPr>
          <w:rFonts w:asciiTheme="minorHAnsi" w:eastAsiaTheme="minorEastAsia" w:hAnsiTheme="minorHAnsi" w:cstheme="minorBidi"/>
          <w:b w:val="0"/>
          <w:color w:val="auto"/>
          <w:sz w:val="22"/>
          <w:szCs w:val="22"/>
        </w:rPr>
      </w:pPr>
      <w:r w:rsidRPr="00B476EC">
        <w:rPr>
          <w:caps/>
          <w:smallCaps/>
        </w:rPr>
        <w:fldChar w:fldCharType="begin"/>
      </w:r>
      <w:r w:rsidRPr="00B476EC">
        <w:rPr>
          <w:caps/>
          <w:smallCaps/>
        </w:rPr>
        <w:instrText xml:space="preserve"> TOC \o "1-2" \h \z </w:instrText>
      </w:r>
      <w:r w:rsidRPr="00B476EC">
        <w:rPr>
          <w:caps/>
          <w:smallCaps/>
        </w:rPr>
        <w:fldChar w:fldCharType="separate"/>
      </w:r>
      <w:hyperlink w:anchor="_Toc520700546" w:history="1">
        <w:r w:rsidR="00AD744F" w:rsidRPr="00670A26">
          <w:rPr>
            <w:rStyle w:val="Hyperlink"/>
          </w:rPr>
          <w:t>1</w:t>
        </w:r>
        <w:r w:rsidR="00AD744F">
          <w:rPr>
            <w:rFonts w:asciiTheme="minorHAnsi" w:eastAsiaTheme="minorEastAsia" w:hAnsiTheme="minorHAnsi" w:cstheme="minorBidi"/>
            <w:b w:val="0"/>
            <w:color w:val="auto"/>
            <w:sz w:val="22"/>
            <w:szCs w:val="22"/>
          </w:rPr>
          <w:tab/>
        </w:r>
        <w:r w:rsidR="00AD744F" w:rsidRPr="00670A26">
          <w:rPr>
            <w:rStyle w:val="Hyperlink"/>
          </w:rPr>
          <w:t>Introduction</w:t>
        </w:r>
        <w:r w:rsidR="00AD744F">
          <w:rPr>
            <w:webHidden/>
          </w:rPr>
          <w:tab/>
        </w:r>
        <w:r w:rsidR="00AD744F">
          <w:rPr>
            <w:webHidden/>
          </w:rPr>
          <w:fldChar w:fldCharType="begin"/>
        </w:r>
        <w:r w:rsidR="00AD744F">
          <w:rPr>
            <w:webHidden/>
          </w:rPr>
          <w:instrText xml:space="preserve"> PAGEREF _Toc520700546 \h </w:instrText>
        </w:r>
        <w:r w:rsidR="00AD744F">
          <w:rPr>
            <w:webHidden/>
          </w:rPr>
        </w:r>
        <w:r w:rsidR="00AD744F">
          <w:rPr>
            <w:webHidden/>
          </w:rPr>
          <w:fldChar w:fldCharType="separate"/>
        </w:r>
        <w:r w:rsidR="00AD744F">
          <w:rPr>
            <w:webHidden/>
          </w:rPr>
          <w:t>5</w:t>
        </w:r>
        <w:r w:rsidR="00AD744F">
          <w:rPr>
            <w:webHidden/>
          </w:rPr>
          <w:fldChar w:fldCharType="end"/>
        </w:r>
      </w:hyperlink>
    </w:p>
    <w:p w14:paraId="3FA3F3CD" w14:textId="5388EFFE"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47" w:history="1">
        <w:r w:rsidR="00AD744F" w:rsidRPr="00670A26">
          <w:rPr>
            <w:rStyle w:val="Hyperlink"/>
            <w:noProof/>
            <w14:scene3d>
              <w14:camera w14:prst="orthographicFront"/>
              <w14:lightRig w14:rig="threePt" w14:dir="t">
                <w14:rot w14:lat="0" w14:lon="0" w14:rev="0"/>
              </w14:lightRig>
            </w14:scene3d>
          </w:rPr>
          <w:t>1.1</w:t>
        </w:r>
        <w:r w:rsidR="00AD744F">
          <w:rPr>
            <w:rFonts w:asciiTheme="minorHAnsi" w:eastAsiaTheme="minorEastAsia" w:hAnsiTheme="minorHAnsi" w:cstheme="minorBidi"/>
            <w:noProof/>
            <w:sz w:val="22"/>
            <w:szCs w:val="22"/>
          </w:rPr>
          <w:tab/>
        </w:r>
        <w:r w:rsidR="00AD744F" w:rsidRPr="00670A26">
          <w:rPr>
            <w:rStyle w:val="Hyperlink"/>
            <w:noProof/>
          </w:rPr>
          <w:t>Business Context</w:t>
        </w:r>
        <w:r w:rsidR="00AD744F">
          <w:rPr>
            <w:noProof/>
            <w:webHidden/>
          </w:rPr>
          <w:tab/>
        </w:r>
        <w:r w:rsidR="00AD744F">
          <w:rPr>
            <w:noProof/>
            <w:webHidden/>
          </w:rPr>
          <w:fldChar w:fldCharType="begin"/>
        </w:r>
        <w:r w:rsidR="00AD744F">
          <w:rPr>
            <w:noProof/>
            <w:webHidden/>
          </w:rPr>
          <w:instrText xml:space="preserve"> PAGEREF _Toc520700547 \h </w:instrText>
        </w:r>
        <w:r w:rsidR="00AD744F">
          <w:rPr>
            <w:noProof/>
            <w:webHidden/>
          </w:rPr>
        </w:r>
        <w:r w:rsidR="00AD744F">
          <w:rPr>
            <w:noProof/>
            <w:webHidden/>
          </w:rPr>
          <w:fldChar w:fldCharType="separate"/>
        </w:r>
        <w:r w:rsidR="00AD744F">
          <w:rPr>
            <w:noProof/>
            <w:webHidden/>
          </w:rPr>
          <w:t>5</w:t>
        </w:r>
        <w:r w:rsidR="00AD744F">
          <w:rPr>
            <w:noProof/>
            <w:webHidden/>
          </w:rPr>
          <w:fldChar w:fldCharType="end"/>
        </w:r>
      </w:hyperlink>
    </w:p>
    <w:p w14:paraId="0FCCDF02" w14:textId="1E9DD845"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48" w:history="1">
        <w:r w:rsidR="00AD744F" w:rsidRPr="00670A26">
          <w:rPr>
            <w:rStyle w:val="Hyperlink"/>
            <w:noProof/>
            <w14:scene3d>
              <w14:camera w14:prst="orthographicFront"/>
              <w14:lightRig w14:rig="threePt" w14:dir="t">
                <w14:rot w14:lat="0" w14:lon="0" w14:rev="0"/>
              </w14:lightRig>
            </w14:scene3d>
          </w:rPr>
          <w:t>1.2</w:t>
        </w:r>
        <w:r w:rsidR="00AD744F">
          <w:rPr>
            <w:rFonts w:asciiTheme="minorHAnsi" w:eastAsiaTheme="minorEastAsia" w:hAnsiTheme="minorHAnsi" w:cstheme="minorBidi"/>
            <w:noProof/>
            <w:sz w:val="22"/>
            <w:szCs w:val="22"/>
          </w:rPr>
          <w:tab/>
        </w:r>
        <w:r w:rsidR="00AD744F" w:rsidRPr="00670A26">
          <w:rPr>
            <w:rStyle w:val="Hyperlink"/>
            <w:noProof/>
          </w:rPr>
          <w:t>Actors</w:t>
        </w:r>
        <w:r w:rsidR="00AD744F">
          <w:rPr>
            <w:noProof/>
            <w:webHidden/>
          </w:rPr>
          <w:tab/>
        </w:r>
        <w:r w:rsidR="00AD744F">
          <w:rPr>
            <w:noProof/>
            <w:webHidden/>
          </w:rPr>
          <w:fldChar w:fldCharType="begin"/>
        </w:r>
        <w:r w:rsidR="00AD744F">
          <w:rPr>
            <w:noProof/>
            <w:webHidden/>
          </w:rPr>
          <w:instrText xml:space="preserve"> PAGEREF _Toc520700548 \h </w:instrText>
        </w:r>
        <w:r w:rsidR="00AD744F">
          <w:rPr>
            <w:noProof/>
            <w:webHidden/>
          </w:rPr>
        </w:r>
        <w:r w:rsidR="00AD744F">
          <w:rPr>
            <w:noProof/>
            <w:webHidden/>
          </w:rPr>
          <w:fldChar w:fldCharType="separate"/>
        </w:r>
        <w:r w:rsidR="00AD744F">
          <w:rPr>
            <w:noProof/>
            <w:webHidden/>
          </w:rPr>
          <w:t>7</w:t>
        </w:r>
        <w:r w:rsidR="00AD744F">
          <w:rPr>
            <w:noProof/>
            <w:webHidden/>
          </w:rPr>
          <w:fldChar w:fldCharType="end"/>
        </w:r>
      </w:hyperlink>
    </w:p>
    <w:p w14:paraId="419419E8" w14:textId="056E7E6A"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49" w:history="1">
        <w:r w:rsidR="00AD744F" w:rsidRPr="00670A26">
          <w:rPr>
            <w:rStyle w:val="Hyperlink"/>
            <w:noProof/>
            <w14:scene3d>
              <w14:camera w14:prst="orthographicFront"/>
              <w14:lightRig w14:rig="threePt" w14:dir="t">
                <w14:rot w14:lat="0" w14:lon="0" w14:rev="0"/>
              </w14:lightRig>
            </w14:scene3d>
          </w:rPr>
          <w:t>1.3</w:t>
        </w:r>
        <w:r w:rsidR="00AD744F">
          <w:rPr>
            <w:rFonts w:asciiTheme="minorHAnsi" w:eastAsiaTheme="minorEastAsia" w:hAnsiTheme="minorHAnsi" w:cstheme="minorBidi"/>
            <w:noProof/>
            <w:sz w:val="22"/>
            <w:szCs w:val="22"/>
          </w:rPr>
          <w:tab/>
        </w:r>
        <w:r w:rsidR="00AD744F" w:rsidRPr="00670A26">
          <w:rPr>
            <w:rStyle w:val="Hyperlink"/>
            <w:noProof/>
          </w:rPr>
          <w:t>Trigger</w:t>
        </w:r>
        <w:r w:rsidR="00AD744F">
          <w:rPr>
            <w:noProof/>
            <w:webHidden/>
          </w:rPr>
          <w:tab/>
        </w:r>
        <w:r w:rsidR="00AD744F">
          <w:rPr>
            <w:noProof/>
            <w:webHidden/>
          </w:rPr>
          <w:fldChar w:fldCharType="begin"/>
        </w:r>
        <w:r w:rsidR="00AD744F">
          <w:rPr>
            <w:noProof/>
            <w:webHidden/>
          </w:rPr>
          <w:instrText xml:space="preserve"> PAGEREF _Toc520700549 \h </w:instrText>
        </w:r>
        <w:r w:rsidR="00AD744F">
          <w:rPr>
            <w:noProof/>
            <w:webHidden/>
          </w:rPr>
        </w:r>
        <w:r w:rsidR="00AD744F">
          <w:rPr>
            <w:noProof/>
            <w:webHidden/>
          </w:rPr>
          <w:fldChar w:fldCharType="separate"/>
        </w:r>
        <w:r w:rsidR="00AD744F">
          <w:rPr>
            <w:noProof/>
            <w:webHidden/>
          </w:rPr>
          <w:t>8</w:t>
        </w:r>
        <w:r w:rsidR="00AD744F">
          <w:rPr>
            <w:noProof/>
            <w:webHidden/>
          </w:rPr>
          <w:fldChar w:fldCharType="end"/>
        </w:r>
      </w:hyperlink>
    </w:p>
    <w:p w14:paraId="69B2AC60" w14:textId="64CC414A"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50" w:history="1">
        <w:r w:rsidR="00AD744F" w:rsidRPr="00670A26">
          <w:rPr>
            <w:rStyle w:val="Hyperlink"/>
            <w:noProof/>
            <w14:scene3d>
              <w14:camera w14:prst="orthographicFront"/>
              <w14:lightRig w14:rig="threePt" w14:dir="t">
                <w14:rot w14:lat="0" w14:lon="0" w14:rev="0"/>
              </w14:lightRig>
            </w14:scene3d>
          </w:rPr>
          <w:t>1.4</w:t>
        </w:r>
        <w:r w:rsidR="00AD744F">
          <w:rPr>
            <w:rFonts w:asciiTheme="minorHAnsi" w:eastAsiaTheme="minorEastAsia" w:hAnsiTheme="minorHAnsi" w:cstheme="minorBidi"/>
            <w:noProof/>
            <w:sz w:val="22"/>
            <w:szCs w:val="22"/>
          </w:rPr>
          <w:tab/>
        </w:r>
        <w:r w:rsidR="00AD744F" w:rsidRPr="00670A26">
          <w:rPr>
            <w:rStyle w:val="Hyperlink"/>
            <w:noProof/>
          </w:rPr>
          <w:t>Pre-Conditions</w:t>
        </w:r>
        <w:r w:rsidR="00AD744F">
          <w:rPr>
            <w:noProof/>
            <w:webHidden/>
          </w:rPr>
          <w:tab/>
        </w:r>
        <w:r w:rsidR="00AD744F">
          <w:rPr>
            <w:noProof/>
            <w:webHidden/>
          </w:rPr>
          <w:fldChar w:fldCharType="begin"/>
        </w:r>
        <w:r w:rsidR="00AD744F">
          <w:rPr>
            <w:noProof/>
            <w:webHidden/>
          </w:rPr>
          <w:instrText xml:space="preserve"> PAGEREF _Toc520700550 \h </w:instrText>
        </w:r>
        <w:r w:rsidR="00AD744F">
          <w:rPr>
            <w:noProof/>
            <w:webHidden/>
          </w:rPr>
        </w:r>
        <w:r w:rsidR="00AD744F">
          <w:rPr>
            <w:noProof/>
            <w:webHidden/>
          </w:rPr>
          <w:fldChar w:fldCharType="separate"/>
        </w:r>
        <w:r w:rsidR="00AD744F">
          <w:rPr>
            <w:noProof/>
            <w:webHidden/>
          </w:rPr>
          <w:t>8</w:t>
        </w:r>
        <w:r w:rsidR="00AD744F">
          <w:rPr>
            <w:noProof/>
            <w:webHidden/>
          </w:rPr>
          <w:fldChar w:fldCharType="end"/>
        </w:r>
      </w:hyperlink>
    </w:p>
    <w:p w14:paraId="068BC994" w14:textId="2A00048D"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51" w:history="1">
        <w:r w:rsidR="00AD744F" w:rsidRPr="00670A26">
          <w:rPr>
            <w:rStyle w:val="Hyperlink"/>
            <w:noProof/>
            <w14:scene3d>
              <w14:camera w14:prst="orthographicFront"/>
              <w14:lightRig w14:rig="threePt" w14:dir="t">
                <w14:rot w14:lat="0" w14:lon="0" w14:rev="0"/>
              </w14:lightRig>
            </w14:scene3d>
          </w:rPr>
          <w:t>1.5</w:t>
        </w:r>
        <w:r w:rsidR="00AD744F">
          <w:rPr>
            <w:rFonts w:asciiTheme="minorHAnsi" w:eastAsiaTheme="minorEastAsia" w:hAnsiTheme="minorHAnsi" w:cstheme="minorBidi"/>
            <w:noProof/>
            <w:sz w:val="22"/>
            <w:szCs w:val="22"/>
          </w:rPr>
          <w:tab/>
        </w:r>
        <w:r w:rsidR="00AD744F" w:rsidRPr="00670A26">
          <w:rPr>
            <w:rStyle w:val="Hyperlink"/>
            <w:noProof/>
          </w:rPr>
          <w:t>Post-Conditions</w:t>
        </w:r>
        <w:r w:rsidR="00AD744F">
          <w:rPr>
            <w:noProof/>
            <w:webHidden/>
          </w:rPr>
          <w:tab/>
        </w:r>
        <w:r w:rsidR="00AD744F">
          <w:rPr>
            <w:noProof/>
            <w:webHidden/>
          </w:rPr>
          <w:fldChar w:fldCharType="begin"/>
        </w:r>
        <w:r w:rsidR="00AD744F">
          <w:rPr>
            <w:noProof/>
            <w:webHidden/>
          </w:rPr>
          <w:instrText xml:space="preserve"> PAGEREF _Toc520700551 \h </w:instrText>
        </w:r>
        <w:r w:rsidR="00AD744F">
          <w:rPr>
            <w:noProof/>
            <w:webHidden/>
          </w:rPr>
        </w:r>
        <w:r w:rsidR="00AD744F">
          <w:rPr>
            <w:noProof/>
            <w:webHidden/>
          </w:rPr>
          <w:fldChar w:fldCharType="separate"/>
        </w:r>
        <w:r w:rsidR="00AD744F">
          <w:rPr>
            <w:noProof/>
            <w:webHidden/>
          </w:rPr>
          <w:t>8</w:t>
        </w:r>
        <w:r w:rsidR="00AD744F">
          <w:rPr>
            <w:noProof/>
            <w:webHidden/>
          </w:rPr>
          <w:fldChar w:fldCharType="end"/>
        </w:r>
      </w:hyperlink>
    </w:p>
    <w:p w14:paraId="3BC0D90E" w14:textId="7B16C2CB"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52" w:history="1">
        <w:r w:rsidR="00AD744F" w:rsidRPr="00670A26">
          <w:rPr>
            <w:rStyle w:val="Hyperlink"/>
            <w:noProof/>
            <w14:scene3d>
              <w14:camera w14:prst="orthographicFront"/>
              <w14:lightRig w14:rig="threePt" w14:dir="t">
                <w14:rot w14:lat="0" w14:lon="0" w14:rev="0"/>
              </w14:lightRig>
            </w14:scene3d>
          </w:rPr>
          <w:t>1.6</w:t>
        </w:r>
        <w:r w:rsidR="00AD744F">
          <w:rPr>
            <w:rFonts w:asciiTheme="minorHAnsi" w:eastAsiaTheme="minorEastAsia" w:hAnsiTheme="minorHAnsi" w:cstheme="minorBidi"/>
            <w:noProof/>
            <w:sz w:val="22"/>
            <w:szCs w:val="22"/>
          </w:rPr>
          <w:tab/>
        </w:r>
        <w:r w:rsidR="00AD744F" w:rsidRPr="00670A26">
          <w:rPr>
            <w:rStyle w:val="Hyperlink"/>
            <w:noProof/>
          </w:rPr>
          <w:t>‘Includes’ Use Cases</w:t>
        </w:r>
        <w:r w:rsidR="00AD744F">
          <w:rPr>
            <w:noProof/>
            <w:webHidden/>
          </w:rPr>
          <w:tab/>
        </w:r>
        <w:r w:rsidR="00AD744F">
          <w:rPr>
            <w:noProof/>
            <w:webHidden/>
          </w:rPr>
          <w:fldChar w:fldCharType="begin"/>
        </w:r>
        <w:r w:rsidR="00AD744F">
          <w:rPr>
            <w:noProof/>
            <w:webHidden/>
          </w:rPr>
          <w:instrText xml:space="preserve"> PAGEREF _Toc520700552 \h </w:instrText>
        </w:r>
        <w:r w:rsidR="00AD744F">
          <w:rPr>
            <w:noProof/>
            <w:webHidden/>
          </w:rPr>
        </w:r>
        <w:r w:rsidR="00AD744F">
          <w:rPr>
            <w:noProof/>
            <w:webHidden/>
          </w:rPr>
          <w:fldChar w:fldCharType="separate"/>
        </w:r>
        <w:r w:rsidR="00AD744F">
          <w:rPr>
            <w:noProof/>
            <w:webHidden/>
          </w:rPr>
          <w:t>9</w:t>
        </w:r>
        <w:r w:rsidR="00AD744F">
          <w:rPr>
            <w:noProof/>
            <w:webHidden/>
          </w:rPr>
          <w:fldChar w:fldCharType="end"/>
        </w:r>
      </w:hyperlink>
    </w:p>
    <w:p w14:paraId="7053C0F4" w14:textId="2B6F7CC4"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53" w:history="1">
        <w:r w:rsidR="00AD744F" w:rsidRPr="00670A26">
          <w:rPr>
            <w:rStyle w:val="Hyperlink"/>
            <w:noProof/>
            <w14:scene3d>
              <w14:camera w14:prst="orthographicFront"/>
              <w14:lightRig w14:rig="threePt" w14:dir="t">
                <w14:rot w14:lat="0" w14:lon="0" w14:rev="0"/>
              </w14:lightRig>
            </w14:scene3d>
          </w:rPr>
          <w:t>1.7</w:t>
        </w:r>
        <w:r w:rsidR="00AD744F">
          <w:rPr>
            <w:rFonts w:asciiTheme="minorHAnsi" w:eastAsiaTheme="minorEastAsia" w:hAnsiTheme="minorHAnsi" w:cstheme="minorBidi"/>
            <w:noProof/>
            <w:sz w:val="22"/>
            <w:szCs w:val="22"/>
          </w:rPr>
          <w:tab/>
        </w:r>
        <w:r w:rsidR="00AD744F" w:rsidRPr="00670A26">
          <w:rPr>
            <w:rStyle w:val="Hyperlink"/>
            <w:noProof/>
          </w:rPr>
          <w:t>‘Extends’ Use Cases</w:t>
        </w:r>
        <w:r w:rsidR="00AD744F">
          <w:rPr>
            <w:noProof/>
            <w:webHidden/>
          </w:rPr>
          <w:tab/>
        </w:r>
        <w:r w:rsidR="00AD744F">
          <w:rPr>
            <w:noProof/>
            <w:webHidden/>
          </w:rPr>
          <w:fldChar w:fldCharType="begin"/>
        </w:r>
        <w:r w:rsidR="00AD744F">
          <w:rPr>
            <w:noProof/>
            <w:webHidden/>
          </w:rPr>
          <w:instrText xml:space="preserve"> PAGEREF _Toc520700553 \h </w:instrText>
        </w:r>
        <w:r w:rsidR="00AD744F">
          <w:rPr>
            <w:noProof/>
            <w:webHidden/>
          </w:rPr>
        </w:r>
        <w:r w:rsidR="00AD744F">
          <w:rPr>
            <w:noProof/>
            <w:webHidden/>
          </w:rPr>
          <w:fldChar w:fldCharType="separate"/>
        </w:r>
        <w:r w:rsidR="00AD744F">
          <w:rPr>
            <w:noProof/>
            <w:webHidden/>
          </w:rPr>
          <w:t>9</w:t>
        </w:r>
        <w:r w:rsidR="00AD744F">
          <w:rPr>
            <w:noProof/>
            <w:webHidden/>
          </w:rPr>
          <w:fldChar w:fldCharType="end"/>
        </w:r>
      </w:hyperlink>
    </w:p>
    <w:p w14:paraId="581E4CCC" w14:textId="39EFCFCF"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54" w:history="1">
        <w:r w:rsidR="00AD744F" w:rsidRPr="00670A26">
          <w:rPr>
            <w:rStyle w:val="Hyperlink"/>
            <w:noProof/>
            <w14:scene3d>
              <w14:camera w14:prst="orthographicFront"/>
              <w14:lightRig w14:rig="threePt" w14:dir="t">
                <w14:rot w14:lat="0" w14:lon="0" w14:rev="0"/>
              </w14:lightRig>
            </w14:scene3d>
          </w:rPr>
          <w:t>1.8</w:t>
        </w:r>
        <w:r w:rsidR="00AD744F">
          <w:rPr>
            <w:rFonts w:asciiTheme="minorHAnsi" w:eastAsiaTheme="minorEastAsia" w:hAnsiTheme="minorHAnsi" w:cstheme="minorBidi"/>
            <w:noProof/>
            <w:sz w:val="22"/>
            <w:szCs w:val="22"/>
          </w:rPr>
          <w:tab/>
        </w:r>
        <w:r w:rsidR="00AD744F" w:rsidRPr="00670A26">
          <w:rPr>
            <w:rStyle w:val="Hyperlink"/>
            <w:noProof/>
          </w:rPr>
          <w:t>Local View Use Case Diagram</w:t>
        </w:r>
        <w:r w:rsidR="00AD744F">
          <w:rPr>
            <w:noProof/>
            <w:webHidden/>
          </w:rPr>
          <w:tab/>
        </w:r>
        <w:r w:rsidR="00AD744F">
          <w:rPr>
            <w:noProof/>
            <w:webHidden/>
          </w:rPr>
          <w:fldChar w:fldCharType="begin"/>
        </w:r>
        <w:r w:rsidR="00AD744F">
          <w:rPr>
            <w:noProof/>
            <w:webHidden/>
          </w:rPr>
          <w:instrText xml:space="preserve"> PAGEREF _Toc520700554 \h </w:instrText>
        </w:r>
        <w:r w:rsidR="00AD744F">
          <w:rPr>
            <w:noProof/>
            <w:webHidden/>
          </w:rPr>
        </w:r>
        <w:r w:rsidR="00AD744F">
          <w:rPr>
            <w:noProof/>
            <w:webHidden/>
          </w:rPr>
          <w:fldChar w:fldCharType="separate"/>
        </w:r>
        <w:r w:rsidR="00AD744F">
          <w:rPr>
            <w:noProof/>
            <w:webHidden/>
          </w:rPr>
          <w:t>9</w:t>
        </w:r>
        <w:r w:rsidR="00AD744F">
          <w:rPr>
            <w:noProof/>
            <w:webHidden/>
          </w:rPr>
          <w:fldChar w:fldCharType="end"/>
        </w:r>
      </w:hyperlink>
    </w:p>
    <w:p w14:paraId="1D750734" w14:textId="6774AA35" w:rsidR="00AD744F" w:rsidRDefault="00E269F3">
      <w:pPr>
        <w:pStyle w:val="TOC1"/>
        <w:tabs>
          <w:tab w:val="left" w:pos="440"/>
        </w:tabs>
        <w:rPr>
          <w:rFonts w:asciiTheme="minorHAnsi" w:eastAsiaTheme="minorEastAsia" w:hAnsiTheme="minorHAnsi" w:cstheme="minorBidi"/>
          <w:b w:val="0"/>
          <w:color w:val="auto"/>
          <w:sz w:val="22"/>
          <w:szCs w:val="22"/>
        </w:rPr>
      </w:pPr>
      <w:hyperlink w:anchor="_Toc520700555" w:history="1">
        <w:r w:rsidR="00AD744F" w:rsidRPr="00670A26">
          <w:rPr>
            <w:rStyle w:val="Hyperlink"/>
          </w:rPr>
          <w:t>2</w:t>
        </w:r>
        <w:r w:rsidR="00AD744F">
          <w:rPr>
            <w:rFonts w:asciiTheme="minorHAnsi" w:eastAsiaTheme="minorEastAsia" w:hAnsiTheme="minorHAnsi" w:cstheme="minorBidi"/>
            <w:b w:val="0"/>
            <w:color w:val="auto"/>
            <w:sz w:val="22"/>
            <w:szCs w:val="22"/>
          </w:rPr>
          <w:tab/>
        </w:r>
        <w:r w:rsidR="00AD744F" w:rsidRPr="00670A26">
          <w:rPr>
            <w:rStyle w:val="Hyperlink"/>
          </w:rPr>
          <w:t>Flow of Events</w:t>
        </w:r>
        <w:r w:rsidR="00AD744F">
          <w:rPr>
            <w:webHidden/>
          </w:rPr>
          <w:tab/>
        </w:r>
        <w:r w:rsidR="00AD744F">
          <w:rPr>
            <w:webHidden/>
          </w:rPr>
          <w:fldChar w:fldCharType="begin"/>
        </w:r>
        <w:r w:rsidR="00AD744F">
          <w:rPr>
            <w:webHidden/>
          </w:rPr>
          <w:instrText xml:space="preserve"> PAGEREF _Toc520700555 \h </w:instrText>
        </w:r>
        <w:r w:rsidR="00AD744F">
          <w:rPr>
            <w:webHidden/>
          </w:rPr>
        </w:r>
        <w:r w:rsidR="00AD744F">
          <w:rPr>
            <w:webHidden/>
          </w:rPr>
          <w:fldChar w:fldCharType="separate"/>
        </w:r>
        <w:r w:rsidR="00AD744F">
          <w:rPr>
            <w:webHidden/>
          </w:rPr>
          <w:t>11</w:t>
        </w:r>
        <w:r w:rsidR="00AD744F">
          <w:rPr>
            <w:webHidden/>
          </w:rPr>
          <w:fldChar w:fldCharType="end"/>
        </w:r>
      </w:hyperlink>
    </w:p>
    <w:p w14:paraId="2DA2083E" w14:textId="29FDFD8F"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56" w:history="1">
        <w:r w:rsidR="00AD744F" w:rsidRPr="00670A26">
          <w:rPr>
            <w:rStyle w:val="Hyperlink"/>
            <w:noProof/>
            <w14:scene3d>
              <w14:camera w14:prst="orthographicFront"/>
              <w14:lightRig w14:rig="threePt" w14:dir="t">
                <w14:rot w14:lat="0" w14:lon="0" w14:rev="0"/>
              </w14:lightRig>
            </w14:scene3d>
          </w:rPr>
          <w:t>2.1</w:t>
        </w:r>
        <w:r w:rsidR="00AD744F">
          <w:rPr>
            <w:rFonts w:asciiTheme="minorHAnsi" w:eastAsiaTheme="minorEastAsia" w:hAnsiTheme="minorHAnsi" w:cstheme="minorBidi"/>
            <w:noProof/>
            <w:sz w:val="22"/>
            <w:szCs w:val="22"/>
          </w:rPr>
          <w:tab/>
        </w:r>
        <w:r w:rsidR="00AD744F" w:rsidRPr="00670A26">
          <w:rPr>
            <w:rStyle w:val="Hyperlink"/>
            <w:noProof/>
          </w:rPr>
          <w:t>Basic Flow</w:t>
        </w:r>
        <w:r w:rsidR="00AD744F">
          <w:rPr>
            <w:noProof/>
            <w:webHidden/>
          </w:rPr>
          <w:tab/>
        </w:r>
        <w:r w:rsidR="00AD744F">
          <w:rPr>
            <w:noProof/>
            <w:webHidden/>
          </w:rPr>
          <w:fldChar w:fldCharType="begin"/>
        </w:r>
        <w:r w:rsidR="00AD744F">
          <w:rPr>
            <w:noProof/>
            <w:webHidden/>
          </w:rPr>
          <w:instrText xml:space="preserve"> PAGEREF _Toc520700556 \h </w:instrText>
        </w:r>
        <w:r w:rsidR="00AD744F">
          <w:rPr>
            <w:noProof/>
            <w:webHidden/>
          </w:rPr>
        </w:r>
        <w:r w:rsidR="00AD744F">
          <w:rPr>
            <w:noProof/>
            <w:webHidden/>
          </w:rPr>
          <w:fldChar w:fldCharType="separate"/>
        </w:r>
        <w:r w:rsidR="00AD744F">
          <w:rPr>
            <w:noProof/>
            <w:webHidden/>
          </w:rPr>
          <w:t>11</w:t>
        </w:r>
        <w:r w:rsidR="00AD744F">
          <w:rPr>
            <w:noProof/>
            <w:webHidden/>
          </w:rPr>
          <w:fldChar w:fldCharType="end"/>
        </w:r>
      </w:hyperlink>
    </w:p>
    <w:p w14:paraId="3C230EC3" w14:textId="0F9BBE9F"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57" w:history="1">
        <w:r w:rsidR="00AD744F" w:rsidRPr="00670A26">
          <w:rPr>
            <w:rStyle w:val="Hyperlink"/>
            <w:noProof/>
            <w14:scene3d>
              <w14:camera w14:prst="orthographicFront"/>
              <w14:lightRig w14:rig="threePt" w14:dir="t">
                <w14:rot w14:lat="0" w14:lon="0" w14:rev="0"/>
              </w14:lightRig>
            </w14:scene3d>
          </w:rPr>
          <w:t>2.2</w:t>
        </w:r>
        <w:r w:rsidR="00AD744F">
          <w:rPr>
            <w:rFonts w:asciiTheme="minorHAnsi" w:eastAsiaTheme="minorEastAsia" w:hAnsiTheme="minorHAnsi" w:cstheme="minorBidi"/>
            <w:noProof/>
            <w:sz w:val="22"/>
            <w:szCs w:val="22"/>
          </w:rPr>
          <w:tab/>
        </w:r>
        <w:r w:rsidR="00AD744F" w:rsidRPr="00670A26">
          <w:rPr>
            <w:rStyle w:val="Hyperlink"/>
            <w:noProof/>
          </w:rPr>
          <w:t>Alternative Flow - 1a</w:t>
        </w:r>
        <w:r w:rsidR="00AD744F">
          <w:rPr>
            <w:noProof/>
            <w:webHidden/>
          </w:rPr>
          <w:tab/>
        </w:r>
        <w:r w:rsidR="00AD744F">
          <w:rPr>
            <w:noProof/>
            <w:webHidden/>
          </w:rPr>
          <w:fldChar w:fldCharType="begin"/>
        </w:r>
        <w:r w:rsidR="00AD744F">
          <w:rPr>
            <w:noProof/>
            <w:webHidden/>
          </w:rPr>
          <w:instrText xml:space="preserve"> PAGEREF _Toc520700557 \h </w:instrText>
        </w:r>
        <w:r w:rsidR="00AD744F">
          <w:rPr>
            <w:noProof/>
            <w:webHidden/>
          </w:rPr>
        </w:r>
        <w:r w:rsidR="00AD744F">
          <w:rPr>
            <w:noProof/>
            <w:webHidden/>
          </w:rPr>
          <w:fldChar w:fldCharType="separate"/>
        </w:r>
        <w:r w:rsidR="00AD744F">
          <w:rPr>
            <w:noProof/>
            <w:webHidden/>
          </w:rPr>
          <w:t>12</w:t>
        </w:r>
        <w:r w:rsidR="00AD744F">
          <w:rPr>
            <w:noProof/>
            <w:webHidden/>
          </w:rPr>
          <w:fldChar w:fldCharType="end"/>
        </w:r>
      </w:hyperlink>
    </w:p>
    <w:p w14:paraId="27FA1952" w14:textId="73DDFF72"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58" w:history="1">
        <w:r w:rsidR="00AD744F" w:rsidRPr="00670A26">
          <w:rPr>
            <w:rStyle w:val="Hyperlink"/>
            <w:noProof/>
            <w14:scene3d>
              <w14:camera w14:prst="orthographicFront"/>
              <w14:lightRig w14:rig="threePt" w14:dir="t">
                <w14:rot w14:lat="0" w14:lon="0" w14:rev="0"/>
              </w14:lightRig>
            </w14:scene3d>
          </w:rPr>
          <w:t>2.3</w:t>
        </w:r>
        <w:r w:rsidR="00AD744F">
          <w:rPr>
            <w:rFonts w:asciiTheme="minorHAnsi" w:eastAsiaTheme="minorEastAsia" w:hAnsiTheme="minorHAnsi" w:cstheme="minorBidi"/>
            <w:noProof/>
            <w:sz w:val="22"/>
            <w:szCs w:val="22"/>
          </w:rPr>
          <w:tab/>
        </w:r>
        <w:r w:rsidR="00AD744F" w:rsidRPr="00670A26">
          <w:rPr>
            <w:rStyle w:val="Hyperlink"/>
            <w:noProof/>
          </w:rPr>
          <w:t>Alternative Flow - 2b</w:t>
        </w:r>
        <w:r w:rsidR="00AD744F">
          <w:rPr>
            <w:noProof/>
            <w:webHidden/>
          </w:rPr>
          <w:tab/>
        </w:r>
        <w:r w:rsidR="00AD744F">
          <w:rPr>
            <w:noProof/>
            <w:webHidden/>
          </w:rPr>
          <w:fldChar w:fldCharType="begin"/>
        </w:r>
        <w:r w:rsidR="00AD744F">
          <w:rPr>
            <w:noProof/>
            <w:webHidden/>
          </w:rPr>
          <w:instrText xml:space="preserve"> PAGEREF _Toc520700558 \h </w:instrText>
        </w:r>
        <w:r w:rsidR="00AD744F">
          <w:rPr>
            <w:noProof/>
            <w:webHidden/>
          </w:rPr>
        </w:r>
        <w:r w:rsidR="00AD744F">
          <w:rPr>
            <w:noProof/>
            <w:webHidden/>
          </w:rPr>
          <w:fldChar w:fldCharType="separate"/>
        </w:r>
        <w:r w:rsidR="00AD744F">
          <w:rPr>
            <w:noProof/>
            <w:webHidden/>
          </w:rPr>
          <w:t>13</w:t>
        </w:r>
        <w:r w:rsidR="00AD744F">
          <w:rPr>
            <w:noProof/>
            <w:webHidden/>
          </w:rPr>
          <w:fldChar w:fldCharType="end"/>
        </w:r>
      </w:hyperlink>
    </w:p>
    <w:p w14:paraId="40AA2765" w14:textId="4A868F59" w:rsidR="00AD744F" w:rsidRDefault="00E269F3">
      <w:pPr>
        <w:pStyle w:val="TOC2"/>
        <w:tabs>
          <w:tab w:val="left" w:pos="880"/>
          <w:tab w:val="right" w:pos="9854"/>
        </w:tabs>
        <w:rPr>
          <w:rFonts w:asciiTheme="minorHAnsi" w:eastAsiaTheme="minorEastAsia" w:hAnsiTheme="minorHAnsi" w:cstheme="minorBidi"/>
          <w:noProof/>
          <w:sz w:val="22"/>
          <w:szCs w:val="22"/>
        </w:rPr>
      </w:pPr>
      <w:hyperlink w:anchor="_Toc520700559" w:history="1">
        <w:r w:rsidR="00AD744F" w:rsidRPr="00670A26">
          <w:rPr>
            <w:rStyle w:val="Hyperlink"/>
            <w:noProof/>
            <w14:scene3d>
              <w14:camera w14:prst="orthographicFront"/>
              <w14:lightRig w14:rig="threePt" w14:dir="t">
                <w14:rot w14:lat="0" w14:lon="0" w14:rev="0"/>
              </w14:lightRig>
            </w14:scene3d>
          </w:rPr>
          <w:t>2.4</w:t>
        </w:r>
        <w:r w:rsidR="00AD744F">
          <w:rPr>
            <w:rFonts w:asciiTheme="minorHAnsi" w:eastAsiaTheme="minorEastAsia" w:hAnsiTheme="minorHAnsi" w:cstheme="minorBidi"/>
            <w:noProof/>
            <w:sz w:val="22"/>
            <w:szCs w:val="22"/>
          </w:rPr>
          <w:tab/>
        </w:r>
        <w:r w:rsidR="00AD744F" w:rsidRPr="00670A26">
          <w:rPr>
            <w:rStyle w:val="Hyperlink"/>
            <w:noProof/>
          </w:rPr>
          <w:t>Exception Flows</w:t>
        </w:r>
        <w:r w:rsidR="00AD744F">
          <w:rPr>
            <w:noProof/>
            <w:webHidden/>
          </w:rPr>
          <w:tab/>
        </w:r>
        <w:r w:rsidR="00AD744F">
          <w:rPr>
            <w:noProof/>
            <w:webHidden/>
          </w:rPr>
          <w:fldChar w:fldCharType="begin"/>
        </w:r>
        <w:r w:rsidR="00AD744F">
          <w:rPr>
            <w:noProof/>
            <w:webHidden/>
          </w:rPr>
          <w:instrText xml:space="preserve"> PAGEREF _Toc520700559 \h </w:instrText>
        </w:r>
        <w:r w:rsidR="00AD744F">
          <w:rPr>
            <w:noProof/>
            <w:webHidden/>
          </w:rPr>
        </w:r>
        <w:r w:rsidR="00AD744F">
          <w:rPr>
            <w:noProof/>
            <w:webHidden/>
          </w:rPr>
          <w:fldChar w:fldCharType="separate"/>
        </w:r>
        <w:r w:rsidR="00AD744F">
          <w:rPr>
            <w:noProof/>
            <w:webHidden/>
          </w:rPr>
          <w:t>13</w:t>
        </w:r>
        <w:r w:rsidR="00AD744F">
          <w:rPr>
            <w:noProof/>
            <w:webHidden/>
          </w:rPr>
          <w:fldChar w:fldCharType="end"/>
        </w:r>
      </w:hyperlink>
    </w:p>
    <w:p w14:paraId="5AB627E7" w14:textId="01BB4F71" w:rsidR="00AD744F" w:rsidRDefault="00E269F3">
      <w:pPr>
        <w:pStyle w:val="TOC1"/>
        <w:tabs>
          <w:tab w:val="left" w:pos="440"/>
        </w:tabs>
        <w:rPr>
          <w:rFonts w:asciiTheme="minorHAnsi" w:eastAsiaTheme="minorEastAsia" w:hAnsiTheme="minorHAnsi" w:cstheme="minorBidi"/>
          <w:b w:val="0"/>
          <w:color w:val="auto"/>
          <w:sz w:val="22"/>
          <w:szCs w:val="22"/>
        </w:rPr>
      </w:pPr>
      <w:hyperlink w:anchor="_Toc520700560" w:history="1">
        <w:r w:rsidR="00AD744F" w:rsidRPr="00670A26">
          <w:rPr>
            <w:rStyle w:val="Hyperlink"/>
          </w:rPr>
          <w:t>3</w:t>
        </w:r>
        <w:r w:rsidR="00AD744F">
          <w:rPr>
            <w:rFonts w:asciiTheme="minorHAnsi" w:eastAsiaTheme="minorEastAsia" w:hAnsiTheme="minorHAnsi" w:cstheme="minorBidi"/>
            <w:b w:val="0"/>
            <w:color w:val="auto"/>
            <w:sz w:val="22"/>
            <w:szCs w:val="22"/>
          </w:rPr>
          <w:tab/>
        </w:r>
        <w:r w:rsidR="00AD744F" w:rsidRPr="00670A26">
          <w:rPr>
            <w:rStyle w:val="Hyperlink"/>
          </w:rPr>
          <w:t>Activity Diagram</w:t>
        </w:r>
        <w:r w:rsidR="00AD744F">
          <w:rPr>
            <w:webHidden/>
          </w:rPr>
          <w:tab/>
        </w:r>
        <w:r w:rsidR="00AD744F">
          <w:rPr>
            <w:webHidden/>
          </w:rPr>
          <w:fldChar w:fldCharType="begin"/>
        </w:r>
        <w:r w:rsidR="00AD744F">
          <w:rPr>
            <w:webHidden/>
          </w:rPr>
          <w:instrText xml:space="preserve"> PAGEREF _Toc520700560 \h </w:instrText>
        </w:r>
        <w:r w:rsidR="00AD744F">
          <w:rPr>
            <w:webHidden/>
          </w:rPr>
        </w:r>
        <w:r w:rsidR="00AD744F">
          <w:rPr>
            <w:webHidden/>
          </w:rPr>
          <w:fldChar w:fldCharType="separate"/>
        </w:r>
        <w:r w:rsidR="00AD744F">
          <w:rPr>
            <w:webHidden/>
          </w:rPr>
          <w:t>14</w:t>
        </w:r>
        <w:r w:rsidR="00AD744F">
          <w:rPr>
            <w:webHidden/>
          </w:rPr>
          <w:fldChar w:fldCharType="end"/>
        </w:r>
      </w:hyperlink>
    </w:p>
    <w:p w14:paraId="1925BD6F" w14:textId="4C38FB9F" w:rsidR="00AD744F" w:rsidRDefault="00E269F3">
      <w:pPr>
        <w:pStyle w:val="TOC1"/>
        <w:tabs>
          <w:tab w:val="left" w:pos="440"/>
        </w:tabs>
        <w:rPr>
          <w:rFonts w:asciiTheme="minorHAnsi" w:eastAsiaTheme="minorEastAsia" w:hAnsiTheme="minorHAnsi" w:cstheme="minorBidi"/>
          <w:b w:val="0"/>
          <w:color w:val="auto"/>
          <w:sz w:val="22"/>
          <w:szCs w:val="22"/>
        </w:rPr>
      </w:pPr>
      <w:hyperlink w:anchor="_Toc520700561" w:history="1">
        <w:r w:rsidR="00AD744F" w:rsidRPr="00670A26">
          <w:rPr>
            <w:rStyle w:val="Hyperlink"/>
          </w:rPr>
          <w:t>4</w:t>
        </w:r>
        <w:r w:rsidR="00AD744F">
          <w:rPr>
            <w:rFonts w:asciiTheme="minorHAnsi" w:eastAsiaTheme="minorEastAsia" w:hAnsiTheme="minorHAnsi" w:cstheme="minorBidi"/>
            <w:b w:val="0"/>
            <w:color w:val="auto"/>
            <w:sz w:val="22"/>
            <w:szCs w:val="22"/>
          </w:rPr>
          <w:tab/>
        </w:r>
        <w:r w:rsidR="00AD744F" w:rsidRPr="00670A26">
          <w:rPr>
            <w:rStyle w:val="Hyperlink"/>
          </w:rPr>
          <w:t>Entity Diagrams</w:t>
        </w:r>
        <w:r w:rsidR="00AD744F">
          <w:rPr>
            <w:webHidden/>
          </w:rPr>
          <w:tab/>
        </w:r>
        <w:r w:rsidR="00AD744F">
          <w:rPr>
            <w:webHidden/>
          </w:rPr>
          <w:fldChar w:fldCharType="begin"/>
        </w:r>
        <w:r w:rsidR="00AD744F">
          <w:rPr>
            <w:webHidden/>
          </w:rPr>
          <w:instrText xml:space="preserve"> PAGEREF _Toc520700561 \h </w:instrText>
        </w:r>
        <w:r w:rsidR="00AD744F">
          <w:rPr>
            <w:webHidden/>
          </w:rPr>
        </w:r>
        <w:r w:rsidR="00AD744F">
          <w:rPr>
            <w:webHidden/>
          </w:rPr>
          <w:fldChar w:fldCharType="separate"/>
        </w:r>
        <w:r w:rsidR="00AD744F">
          <w:rPr>
            <w:webHidden/>
          </w:rPr>
          <w:t>15</w:t>
        </w:r>
        <w:r w:rsidR="00AD744F">
          <w:rPr>
            <w:webHidden/>
          </w:rPr>
          <w:fldChar w:fldCharType="end"/>
        </w:r>
      </w:hyperlink>
    </w:p>
    <w:p w14:paraId="57E1101B" w14:textId="681008ED" w:rsidR="00AD744F" w:rsidRDefault="00E269F3">
      <w:pPr>
        <w:pStyle w:val="TOC1"/>
        <w:tabs>
          <w:tab w:val="left" w:pos="440"/>
        </w:tabs>
        <w:rPr>
          <w:rFonts w:asciiTheme="minorHAnsi" w:eastAsiaTheme="minorEastAsia" w:hAnsiTheme="minorHAnsi" w:cstheme="minorBidi"/>
          <w:b w:val="0"/>
          <w:color w:val="auto"/>
          <w:sz w:val="22"/>
          <w:szCs w:val="22"/>
        </w:rPr>
      </w:pPr>
      <w:hyperlink w:anchor="_Toc520700562" w:history="1">
        <w:r w:rsidR="00AD744F" w:rsidRPr="00670A26">
          <w:rPr>
            <w:rStyle w:val="Hyperlink"/>
          </w:rPr>
          <w:t>5</w:t>
        </w:r>
        <w:r w:rsidR="00AD744F">
          <w:rPr>
            <w:rFonts w:asciiTheme="minorHAnsi" w:eastAsiaTheme="minorEastAsia" w:hAnsiTheme="minorHAnsi" w:cstheme="minorBidi"/>
            <w:b w:val="0"/>
            <w:color w:val="auto"/>
            <w:sz w:val="22"/>
            <w:szCs w:val="22"/>
          </w:rPr>
          <w:tab/>
        </w:r>
        <w:r w:rsidR="00AD744F" w:rsidRPr="00670A26">
          <w:rPr>
            <w:rStyle w:val="Hyperlink"/>
          </w:rPr>
          <w:t>Data Items</w:t>
        </w:r>
        <w:r w:rsidR="00AD744F">
          <w:rPr>
            <w:webHidden/>
          </w:rPr>
          <w:tab/>
        </w:r>
        <w:r w:rsidR="00AD744F">
          <w:rPr>
            <w:webHidden/>
          </w:rPr>
          <w:fldChar w:fldCharType="begin"/>
        </w:r>
        <w:r w:rsidR="00AD744F">
          <w:rPr>
            <w:webHidden/>
          </w:rPr>
          <w:instrText xml:space="preserve"> PAGEREF _Toc520700562 \h </w:instrText>
        </w:r>
        <w:r w:rsidR="00AD744F">
          <w:rPr>
            <w:webHidden/>
          </w:rPr>
        </w:r>
        <w:r w:rsidR="00AD744F">
          <w:rPr>
            <w:webHidden/>
          </w:rPr>
          <w:fldChar w:fldCharType="separate"/>
        </w:r>
        <w:r w:rsidR="00AD744F">
          <w:rPr>
            <w:webHidden/>
          </w:rPr>
          <w:t>15</w:t>
        </w:r>
        <w:r w:rsidR="00AD744F">
          <w:rPr>
            <w:webHidden/>
          </w:rPr>
          <w:fldChar w:fldCharType="end"/>
        </w:r>
      </w:hyperlink>
    </w:p>
    <w:p w14:paraId="7033D245" w14:textId="28C8EFE8" w:rsidR="00AD744F" w:rsidRDefault="00E269F3">
      <w:pPr>
        <w:pStyle w:val="TOC1"/>
        <w:tabs>
          <w:tab w:val="left" w:pos="440"/>
        </w:tabs>
        <w:rPr>
          <w:rFonts w:asciiTheme="minorHAnsi" w:eastAsiaTheme="minorEastAsia" w:hAnsiTheme="minorHAnsi" w:cstheme="minorBidi"/>
          <w:b w:val="0"/>
          <w:color w:val="auto"/>
          <w:sz w:val="22"/>
          <w:szCs w:val="22"/>
        </w:rPr>
      </w:pPr>
      <w:hyperlink w:anchor="_Toc520700563" w:history="1">
        <w:r w:rsidR="00AD744F" w:rsidRPr="00670A26">
          <w:rPr>
            <w:rStyle w:val="Hyperlink"/>
          </w:rPr>
          <w:t>6</w:t>
        </w:r>
        <w:r w:rsidR="00AD744F">
          <w:rPr>
            <w:rFonts w:asciiTheme="minorHAnsi" w:eastAsiaTheme="minorEastAsia" w:hAnsiTheme="minorHAnsi" w:cstheme="minorBidi"/>
            <w:b w:val="0"/>
            <w:color w:val="auto"/>
            <w:sz w:val="22"/>
            <w:szCs w:val="22"/>
          </w:rPr>
          <w:tab/>
        </w:r>
        <w:r w:rsidR="00AD744F" w:rsidRPr="00670A26">
          <w:rPr>
            <w:rStyle w:val="Hyperlink"/>
          </w:rPr>
          <w:t>Information Items</w:t>
        </w:r>
        <w:r w:rsidR="00AD744F">
          <w:rPr>
            <w:webHidden/>
          </w:rPr>
          <w:tab/>
        </w:r>
        <w:r w:rsidR="00AD744F">
          <w:rPr>
            <w:webHidden/>
          </w:rPr>
          <w:fldChar w:fldCharType="begin"/>
        </w:r>
        <w:r w:rsidR="00AD744F">
          <w:rPr>
            <w:webHidden/>
          </w:rPr>
          <w:instrText xml:space="preserve"> PAGEREF _Toc520700563 \h </w:instrText>
        </w:r>
        <w:r w:rsidR="00AD744F">
          <w:rPr>
            <w:webHidden/>
          </w:rPr>
        </w:r>
        <w:r w:rsidR="00AD744F">
          <w:rPr>
            <w:webHidden/>
          </w:rPr>
          <w:fldChar w:fldCharType="separate"/>
        </w:r>
        <w:r w:rsidR="00AD744F">
          <w:rPr>
            <w:webHidden/>
          </w:rPr>
          <w:t>16</w:t>
        </w:r>
        <w:r w:rsidR="00AD744F">
          <w:rPr>
            <w:webHidden/>
          </w:rPr>
          <w:fldChar w:fldCharType="end"/>
        </w:r>
      </w:hyperlink>
    </w:p>
    <w:p w14:paraId="0F168194" w14:textId="65B5A6E1" w:rsidR="00AD744F" w:rsidRDefault="00E269F3">
      <w:pPr>
        <w:pStyle w:val="TOC1"/>
        <w:tabs>
          <w:tab w:val="left" w:pos="440"/>
        </w:tabs>
        <w:rPr>
          <w:rFonts w:asciiTheme="minorHAnsi" w:eastAsiaTheme="minorEastAsia" w:hAnsiTheme="minorHAnsi" w:cstheme="minorBidi"/>
          <w:b w:val="0"/>
          <w:color w:val="auto"/>
          <w:sz w:val="22"/>
          <w:szCs w:val="22"/>
        </w:rPr>
      </w:pPr>
      <w:hyperlink w:anchor="_Toc520700564" w:history="1">
        <w:r w:rsidR="00AD744F" w:rsidRPr="00670A26">
          <w:rPr>
            <w:rStyle w:val="Hyperlink"/>
          </w:rPr>
          <w:t>7</w:t>
        </w:r>
        <w:r w:rsidR="00AD744F">
          <w:rPr>
            <w:rFonts w:asciiTheme="minorHAnsi" w:eastAsiaTheme="minorEastAsia" w:hAnsiTheme="minorHAnsi" w:cstheme="minorBidi"/>
            <w:b w:val="0"/>
            <w:color w:val="auto"/>
            <w:sz w:val="22"/>
            <w:szCs w:val="22"/>
          </w:rPr>
          <w:tab/>
        </w:r>
        <w:r w:rsidR="00AD744F" w:rsidRPr="00670A26">
          <w:rPr>
            <w:rStyle w:val="Hyperlink"/>
          </w:rPr>
          <w:t>Business Rules</w:t>
        </w:r>
        <w:r w:rsidR="00AD744F">
          <w:rPr>
            <w:webHidden/>
          </w:rPr>
          <w:tab/>
        </w:r>
        <w:r w:rsidR="00AD744F">
          <w:rPr>
            <w:webHidden/>
          </w:rPr>
          <w:fldChar w:fldCharType="begin"/>
        </w:r>
        <w:r w:rsidR="00AD744F">
          <w:rPr>
            <w:webHidden/>
          </w:rPr>
          <w:instrText xml:space="preserve"> PAGEREF _Toc520700564 \h </w:instrText>
        </w:r>
        <w:r w:rsidR="00AD744F">
          <w:rPr>
            <w:webHidden/>
          </w:rPr>
        </w:r>
        <w:r w:rsidR="00AD744F">
          <w:rPr>
            <w:webHidden/>
          </w:rPr>
          <w:fldChar w:fldCharType="separate"/>
        </w:r>
        <w:r w:rsidR="00AD744F">
          <w:rPr>
            <w:webHidden/>
          </w:rPr>
          <w:t>16</w:t>
        </w:r>
        <w:r w:rsidR="00AD744F">
          <w:rPr>
            <w:webHidden/>
          </w:rPr>
          <w:fldChar w:fldCharType="end"/>
        </w:r>
      </w:hyperlink>
    </w:p>
    <w:p w14:paraId="0C353415" w14:textId="7B3EC897" w:rsidR="00FF74AC" w:rsidRPr="00B476EC" w:rsidRDefault="00FF74AC" w:rsidP="00FF74AC">
      <w:pPr>
        <w:pStyle w:val="TOC1"/>
        <w:sectPr w:rsidR="00FF74AC" w:rsidRPr="00B476EC" w:rsidSect="00556B12">
          <w:headerReference w:type="first" r:id="rId19"/>
          <w:pgSz w:w="11906" w:h="16838"/>
          <w:pgMar w:top="1021" w:right="1021" w:bottom="1021" w:left="1021" w:header="561" w:footer="561" w:gutter="0"/>
          <w:cols w:space="720"/>
          <w:docGrid w:linePitch="360"/>
        </w:sectPr>
      </w:pPr>
      <w:r w:rsidRPr="00B476EC">
        <w:fldChar w:fldCharType="end"/>
      </w:r>
      <w:r w:rsidRPr="00B476EC">
        <w:t xml:space="preserve"> </w:t>
      </w:r>
    </w:p>
    <w:p w14:paraId="701BB8D5" w14:textId="77777777" w:rsidR="00FF74AC" w:rsidRDefault="00FF74AC" w:rsidP="00FF74AC">
      <w:pPr>
        <w:pStyle w:val="Heading1"/>
        <w:numPr>
          <w:ilvl w:val="0"/>
          <w:numId w:val="2"/>
        </w:numPr>
      </w:pPr>
      <w:bookmarkStart w:id="9" w:name="_Toc263774143"/>
      <w:bookmarkStart w:id="10" w:name="_Toc263774453"/>
      <w:bookmarkStart w:id="11" w:name="_Toc268265517"/>
      <w:bookmarkStart w:id="12" w:name="_Toc520700546"/>
      <w:r w:rsidRPr="00D64B2C">
        <w:lastRenderedPageBreak/>
        <w:t>Introduction</w:t>
      </w:r>
      <w:bookmarkEnd w:id="9"/>
      <w:bookmarkEnd w:id="10"/>
      <w:bookmarkEnd w:id="11"/>
      <w:bookmarkEnd w:id="12"/>
    </w:p>
    <w:p w14:paraId="728EADD9" w14:textId="53E0A6CE" w:rsidR="00FF74AC" w:rsidRDefault="001A6B62" w:rsidP="00FF74AC">
      <w:r>
        <w:t xml:space="preserve">Consume </w:t>
      </w:r>
      <w:r w:rsidR="003E2838">
        <w:t xml:space="preserve">Patient </w:t>
      </w:r>
      <w:r w:rsidR="009B2E37">
        <w:t xml:space="preserve">Record </w:t>
      </w:r>
      <w:r w:rsidR="003E2838">
        <w:t>Data</w:t>
      </w:r>
    </w:p>
    <w:p w14:paraId="66B06261" w14:textId="5099FB60" w:rsidR="000B2236" w:rsidRPr="00ED3AE8" w:rsidRDefault="00FF74AC" w:rsidP="000B2236">
      <w:pPr>
        <w:ind w:left="709" w:hanging="709"/>
        <w:rPr>
          <w:i/>
        </w:rPr>
      </w:pPr>
      <w:r w:rsidRPr="00800F6B">
        <w:rPr>
          <w:b/>
        </w:rPr>
        <w:t>Type:</w:t>
      </w:r>
      <w:r>
        <w:tab/>
      </w:r>
      <w:r w:rsidR="00CD78CE">
        <w:t xml:space="preserve">System </w:t>
      </w:r>
      <w:r w:rsidR="000B2236" w:rsidRPr="000B2236">
        <w:t>Use Case</w:t>
      </w:r>
    </w:p>
    <w:p w14:paraId="17BB0985" w14:textId="193F0765" w:rsidR="00FF74AC" w:rsidRPr="000B2236" w:rsidRDefault="00FF74AC" w:rsidP="000B2236">
      <w:pPr>
        <w:ind w:left="709" w:hanging="709"/>
        <w:rPr>
          <w:b/>
        </w:rPr>
      </w:pPr>
      <w:r w:rsidRPr="00800F6B">
        <w:rPr>
          <w:b/>
        </w:rPr>
        <w:t>Level:</w:t>
      </w:r>
      <w:r w:rsidRPr="00800F6B">
        <w:rPr>
          <w:b/>
        </w:rPr>
        <w:tab/>
      </w:r>
      <w:r>
        <w:rPr>
          <w:b/>
        </w:rPr>
        <w:t xml:space="preserve"> </w:t>
      </w:r>
      <w:r w:rsidR="00CD78CE">
        <w:t xml:space="preserve">Sea </w:t>
      </w:r>
      <w:r>
        <w:t>Level (</w:t>
      </w:r>
      <w:r w:rsidR="00CD78CE">
        <w:t>Goal obtained by a single actor in a single IT session, m</w:t>
      </w:r>
      <w:r w:rsidR="000B2236">
        <w:t>id-level</w:t>
      </w:r>
      <w:r>
        <w:t xml:space="preserve"> business process with sub-processes)</w:t>
      </w:r>
      <w:r w:rsidR="00CD78CE">
        <w:t>.</w:t>
      </w:r>
    </w:p>
    <w:p w14:paraId="3C11AF6D" w14:textId="77777777" w:rsidR="00FF74AC" w:rsidRPr="00ED3AE8" w:rsidRDefault="00FF74AC" w:rsidP="00FF74AC"/>
    <w:p w14:paraId="0D83CEBA" w14:textId="77777777" w:rsidR="00FF74AC" w:rsidRPr="00D64B2C" w:rsidRDefault="00FF74AC" w:rsidP="00FF74AC">
      <w:pPr>
        <w:pStyle w:val="Heading2"/>
        <w:ind w:left="567" w:hanging="567"/>
      </w:pPr>
      <w:bookmarkStart w:id="13" w:name="_Toc268265518"/>
      <w:bookmarkStart w:id="14" w:name="_Toc520700547"/>
      <w:r>
        <w:t>Business Context</w:t>
      </w:r>
      <w:bookmarkEnd w:id="13"/>
      <w:bookmarkEnd w:id="14"/>
      <w:r w:rsidRPr="00D64B2C">
        <w:t xml:space="preserve"> </w:t>
      </w:r>
    </w:p>
    <w:p w14:paraId="149E7F27" w14:textId="77777777" w:rsidR="00FF74AC" w:rsidRDefault="00FF74AC" w:rsidP="00FF74AC"/>
    <w:p w14:paraId="1F80BCE2" w14:textId="77777777" w:rsidR="00FF74AC" w:rsidRPr="00ED3AE8" w:rsidRDefault="00FF74AC" w:rsidP="00FF74AC">
      <w:pPr>
        <w:pStyle w:val="Heading3"/>
        <w:rPr>
          <w:sz w:val="24"/>
          <w:szCs w:val="24"/>
        </w:rPr>
      </w:pPr>
      <w:r w:rsidRPr="00ED3AE8">
        <w:rPr>
          <w:color w:val="auto"/>
          <w:sz w:val="24"/>
          <w:szCs w:val="24"/>
        </w:rPr>
        <w:t>Brief Description</w:t>
      </w:r>
    </w:p>
    <w:p w14:paraId="4A7109A8" w14:textId="0293921B" w:rsidR="00C15553" w:rsidRDefault="00C15553" w:rsidP="00FF74AC">
      <w:r>
        <w:t>The Clinical Triage Platform</w:t>
      </w:r>
      <w:r w:rsidR="00AD744F">
        <w:t xml:space="preserve"> (CTP)</w:t>
      </w:r>
      <w:r>
        <w:t xml:space="preserve"> programme seeks to improve the triaging capability in Urgent and Emergency Care </w:t>
      </w:r>
      <w:r w:rsidR="00774EE8">
        <w:t xml:space="preserve">(UEC) </w:t>
      </w:r>
      <w:r>
        <w:t>settings by providing tools and services to support next generati</w:t>
      </w:r>
      <w:r w:rsidR="00774EE8">
        <w:t>on</w:t>
      </w:r>
      <w:r>
        <w:t xml:space="preserve"> triaging capability better suited to address individual patient needs. </w:t>
      </w:r>
      <w:r w:rsidR="000E272F">
        <w:t xml:space="preserve">Patients are currently triaged </w:t>
      </w:r>
      <w:r w:rsidR="009648CB">
        <w:t xml:space="preserve">and assessed </w:t>
      </w:r>
      <w:r w:rsidR="000E272F">
        <w:t xml:space="preserve">without a view of their medical history, leading to triage that is said to be too generic. </w:t>
      </w:r>
      <w:r w:rsidR="008B7241">
        <w:t xml:space="preserve">In order to triage patients effectively and </w:t>
      </w:r>
      <w:r w:rsidR="000B2236">
        <w:t>efficiently,</w:t>
      </w:r>
      <w:r w:rsidR="00C75F77">
        <w:t xml:space="preserve"> the </w:t>
      </w:r>
      <w:r w:rsidR="00D436F4">
        <w:t xml:space="preserve">UEC Encounter Management </w:t>
      </w:r>
      <w:r w:rsidR="00491B22">
        <w:t>System</w:t>
      </w:r>
      <w:r w:rsidR="00D436F4">
        <w:t xml:space="preserve"> (EMS)</w:t>
      </w:r>
      <w:r w:rsidR="00491B22">
        <w:t xml:space="preserve"> </w:t>
      </w:r>
      <w:r w:rsidR="009648CB">
        <w:t xml:space="preserve">and any Clinical Decision Support System (CDSS) it uses </w:t>
      </w:r>
      <w:r w:rsidR="00491B22">
        <w:t xml:space="preserve">need to </w:t>
      </w:r>
      <w:r w:rsidR="008D709C">
        <w:t>c</w:t>
      </w:r>
      <w:r w:rsidR="000A696D">
        <w:t>onsider</w:t>
      </w:r>
      <w:r w:rsidR="008D709C">
        <w:t xml:space="preserve"> and </w:t>
      </w:r>
      <w:r w:rsidR="00F73770">
        <w:t>consume</w:t>
      </w:r>
      <w:r w:rsidR="000A696D">
        <w:t xml:space="preserve"> patient data from various sources</w:t>
      </w:r>
      <w:r w:rsidR="0008162C">
        <w:t xml:space="preserve">. </w:t>
      </w:r>
    </w:p>
    <w:p w14:paraId="712B14A6" w14:textId="1847CA2C" w:rsidR="008B7241" w:rsidRDefault="008F6A2E" w:rsidP="00FF74AC">
      <w:r>
        <w:t xml:space="preserve">The </w:t>
      </w:r>
      <w:r w:rsidR="00137B03">
        <w:t xml:space="preserve">patient </w:t>
      </w:r>
      <w:r>
        <w:t xml:space="preserve">data could come from any number of national or local </w:t>
      </w:r>
      <w:r w:rsidR="00137B03">
        <w:t xml:space="preserve">sources </w:t>
      </w:r>
      <w:r>
        <w:t xml:space="preserve">which link in </w:t>
      </w:r>
      <w:r w:rsidR="00CF6B96">
        <w:t xml:space="preserve">with </w:t>
      </w:r>
      <w:r w:rsidR="009648CB">
        <w:t>p</w:t>
      </w:r>
      <w:r w:rsidR="00137B03">
        <w:t>atient</w:t>
      </w:r>
      <w:r w:rsidR="009648CB">
        <w:t xml:space="preserve"> c</w:t>
      </w:r>
      <w:r w:rsidR="00137B03">
        <w:t xml:space="preserve">are </w:t>
      </w:r>
      <w:r w:rsidR="009648CB">
        <w:t>r</w:t>
      </w:r>
      <w:r w:rsidR="00137B03">
        <w:t>ecord systems</w:t>
      </w:r>
      <w:r w:rsidR="00CD26BF">
        <w:t xml:space="preserve"> providing information on all aspects of a patient’s medical history which might be relevant </w:t>
      </w:r>
      <w:r w:rsidR="003943E6">
        <w:t xml:space="preserve">at different stages throughout the </w:t>
      </w:r>
      <w:r w:rsidR="00D436F4">
        <w:t>patient’s UEC encounter</w:t>
      </w:r>
      <w:r w:rsidR="003943E6">
        <w:t>.</w:t>
      </w:r>
      <w:r w:rsidR="009D6F3C">
        <w:t xml:space="preserve"> </w:t>
      </w:r>
      <w:r w:rsidR="008B7241">
        <w:t xml:space="preserve">In this use case we propose that </w:t>
      </w:r>
      <w:r w:rsidR="00606077">
        <w:t xml:space="preserve">EMS </w:t>
      </w:r>
      <w:r w:rsidR="009648CB">
        <w:t xml:space="preserve">and CDSS </w:t>
      </w:r>
      <w:r w:rsidR="008B7241">
        <w:t xml:space="preserve">will </w:t>
      </w:r>
      <w:r w:rsidR="00C75F77">
        <w:t>consume available</w:t>
      </w:r>
      <w:r w:rsidR="008B7241">
        <w:t xml:space="preserve"> patient </w:t>
      </w:r>
      <w:r w:rsidR="00C15553">
        <w:t>information from</w:t>
      </w:r>
      <w:r w:rsidR="00896861">
        <w:t xml:space="preserve"> any source which meets the standards and specifications</w:t>
      </w:r>
      <w:r w:rsidR="00AD744F">
        <w:t xml:space="preserve"> defined by the CTP programme, and </w:t>
      </w:r>
      <w:r w:rsidR="00872410">
        <w:t xml:space="preserve">in the Pre-Conditions </w:t>
      </w:r>
      <w:r w:rsidR="00AD744F">
        <w:t xml:space="preserve">in </w:t>
      </w:r>
      <w:hyperlink w:anchor="_Pre-Conditions" w:history="1">
        <w:r w:rsidR="00872410" w:rsidRPr="00AD744F">
          <w:rPr>
            <w:rStyle w:val="Hyperlink"/>
          </w:rPr>
          <w:t>Section 1.4</w:t>
        </w:r>
      </w:hyperlink>
      <w:r w:rsidR="008F47DF">
        <w:t>, and will comply with the General Data Protection Regulation (GDPR)</w:t>
      </w:r>
      <w:r w:rsidR="00872410">
        <w:t>.</w:t>
      </w:r>
      <w:r w:rsidR="008B7241">
        <w:t xml:space="preserve"> </w:t>
      </w:r>
    </w:p>
    <w:p w14:paraId="1CC4135A" w14:textId="6577A1AC" w:rsidR="00977259" w:rsidRDefault="006E264B" w:rsidP="00FF74AC">
      <w:r>
        <w:t xml:space="preserve">The </w:t>
      </w:r>
      <w:r w:rsidR="00636EF9">
        <w:t xml:space="preserve">clinical </w:t>
      </w:r>
      <w:r>
        <w:t xml:space="preserve">data </w:t>
      </w:r>
      <w:r w:rsidR="00606077">
        <w:t xml:space="preserve">consumed by the EMS </w:t>
      </w:r>
      <w:r>
        <w:t xml:space="preserve">will be transient, </w:t>
      </w:r>
      <w:r w:rsidR="00C15553">
        <w:t xml:space="preserve">as patient </w:t>
      </w:r>
      <w:r w:rsidR="00286537">
        <w:t xml:space="preserve">medical histories may </w:t>
      </w:r>
      <w:r w:rsidR="00C15553">
        <w:t xml:space="preserve">change from day to day. </w:t>
      </w:r>
      <w:r w:rsidR="00801AED">
        <w:t>Therefore,</w:t>
      </w:r>
      <w:r w:rsidR="00C15553">
        <w:t xml:space="preserve"> there would be no </w:t>
      </w:r>
      <w:r w:rsidR="00B91A80">
        <w:t xml:space="preserve">requirement or </w:t>
      </w:r>
      <w:r w:rsidR="00977259">
        <w:t xml:space="preserve">benefit in holding patient data </w:t>
      </w:r>
      <w:r w:rsidR="00D436F4">
        <w:t xml:space="preserve">within the system </w:t>
      </w:r>
      <w:r>
        <w:t xml:space="preserve">as the patient’s </w:t>
      </w:r>
      <w:r w:rsidR="00B91A80">
        <w:t xml:space="preserve">medical </w:t>
      </w:r>
      <w:r>
        <w:t>condition can change quickly and the d</w:t>
      </w:r>
      <w:r w:rsidR="00C15553">
        <w:t xml:space="preserve">ata will become out of date. This use case </w:t>
      </w:r>
      <w:r w:rsidR="004753C1">
        <w:t>is</w:t>
      </w:r>
      <w:r w:rsidR="00C15553">
        <w:t xml:space="preserve"> </w:t>
      </w:r>
      <w:r w:rsidR="0083380E">
        <w:t xml:space="preserve">therefore </w:t>
      </w:r>
      <w:r w:rsidR="00C15553">
        <w:t xml:space="preserve">only concerned with </w:t>
      </w:r>
      <w:r>
        <w:t>real time</w:t>
      </w:r>
      <w:r w:rsidR="00C15553">
        <w:t xml:space="preserve"> access of the patient</w:t>
      </w:r>
      <w:r w:rsidR="000A0C1F">
        <w:t xml:space="preserve">’s </w:t>
      </w:r>
      <w:r w:rsidR="00B91A80">
        <w:t xml:space="preserve">medical </w:t>
      </w:r>
      <w:r w:rsidR="000A0C1F">
        <w:t>information</w:t>
      </w:r>
      <w:r>
        <w:t>, at the point of triage</w:t>
      </w:r>
      <w:r w:rsidR="009648CB">
        <w:t xml:space="preserve"> (including self-triage and clinical triage) and clinical consultation</w:t>
      </w:r>
      <w:r w:rsidR="0083380E">
        <w:t>.</w:t>
      </w:r>
    </w:p>
    <w:p w14:paraId="29271EAA" w14:textId="77777777" w:rsidR="006E264B" w:rsidRDefault="006E264B" w:rsidP="00FF74AC"/>
    <w:p w14:paraId="5CD037B9" w14:textId="77777777" w:rsidR="00FF74AC" w:rsidRPr="00ED3AE8" w:rsidRDefault="00FF74AC" w:rsidP="00FF74AC">
      <w:pPr>
        <w:pStyle w:val="Heading3"/>
        <w:rPr>
          <w:sz w:val="24"/>
          <w:szCs w:val="24"/>
        </w:rPr>
      </w:pPr>
      <w:r>
        <w:rPr>
          <w:color w:val="auto"/>
          <w:sz w:val="24"/>
          <w:szCs w:val="24"/>
        </w:rPr>
        <w:t>Business Goals and Benefits</w:t>
      </w:r>
    </w:p>
    <w:p w14:paraId="0514B6C9" w14:textId="50DF5CFC" w:rsidR="00527FCC" w:rsidRDefault="00527FCC" w:rsidP="00527FCC">
      <w:r>
        <w:t xml:space="preserve">Current </w:t>
      </w:r>
      <w:r w:rsidR="00606077">
        <w:t xml:space="preserve">UEC </w:t>
      </w:r>
      <w:r w:rsidR="00F73770">
        <w:t>S</w:t>
      </w:r>
      <w:r>
        <w:t xml:space="preserve">ervice </w:t>
      </w:r>
      <w:r w:rsidR="00F73770">
        <w:t>P</w:t>
      </w:r>
      <w:r>
        <w:t xml:space="preserve">roviders have raised the requirement to access patient data during triage. They have stated that </w:t>
      </w:r>
      <w:r w:rsidR="00FD024F">
        <w:t xml:space="preserve">the </w:t>
      </w:r>
      <w:r w:rsidR="00606077">
        <w:t>s</w:t>
      </w:r>
      <w:r w:rsidR="00FD024F">
        <w:t xml:space="preserve">ervice </w:t>
      </w:r>
      <w:r>
        <w:t xml:space="preserve">and patients would benefit greatly from the </w:t>
      </w:r>
      <w:r w:rsidR="00606077">
        <w:t>EMS</w:t>
      </w:r>
      <w:r w:rsidR="002F4B65">
        <w:t xml:space="preserve"> and CDSS</w:t>
      </w:r>
      <w:r w:rsidR="00C4799F">
        <w:t xml:space="preserve"> </w:t>
      </w:r>
      <w:r>
        <w:t xml:space="preserve">having access to the patient’s </w:t>
      </w:r>
      <w:r w:rsidR="00B91A80">
        <w:t xml:space="preserve">medical </w:t>
      </w:r>
      <w:r>
        <w:t xml:space="preserve">history to help understand the needs of the individual within the collective patient </w:t>
      </w:r>
      <w:r w:rsidR="002F4B65">
        <w:t>population</w:t>
      </w:r>
      <w:r w:rsidR="0034548F">
        <w:t xml:space="preserve">. Having </w:t>
      </w:r>
      <w:proofErr w:type="gramStart"/>
      <w:r w:rsidR="00E94FD3">
        <w:t>patients</w:t>
      </w:r>
      <w:proofErr w:type="gramEnd"/>
      <w:r w:rsidR="00E94FD3">
        <w:t xml:space="preserve"> </w:t>
      </w:r>
      <w:r w:rsidR="0034548F">
        <w:t xml:space="preserve">personal medical history </w:t>
      </w:r>
      <w:r w:rsidR="00860667">
        <w:t xml:space="preserve">populated in </w:t>
      </w:r>
      <w:r w:rsidR="0034548F">
        <w:t xml:space="preserve">or consumed by the CDSS will </w:t>
      </w:r>
      <w:r w:rsidR="00E94FD3">
        <w:t>promote the delivery of</w:t>
      </w:r>
      <w:r w:rsidR="00FD024F">
        <w:t xml:space="preserve"> approp</w:t>
      </w:r>
      <w:r w:rsidR="0059398B">
        <w:t>r</w:t>
      </w:r>
      <w:r w:rsidR="00FD024F">
        <w:t>i</w:t>
      </w:r>
      <w:r w:rsidR="0059398B">
        <w:t>a</w:t>
      </w:r>
      <w:r w:rsidR="00FD024F">
        <w:t>te disposition more quickly than at present</w:t>
      </w:r>
      <w:r w:rsidR="009648CB">
        <w:t>.</w:t>
      </w:r>
      <w:r w:rsidR="0034548F">
        <w:t xml:space="preserve"> </w:t>
      </w:r>
    </w:p>
    <w:p w14:paraId="211E63BD" w14:textId="6E6F77F7" w:rsidR="00FF74AC" w:rsidRDefault="00E864CF" w:rsidP="00AB6DDA">
      <w:pPr>
        <w:pStyle w:val="Default"/>
        <w:rPr>
          <w:rFonts w:ascii="Arial" w:eastAsia="Times New Roman" w:hAnsi="Arial" w:cs="Times New Roman"/>
          <w:color w:val="auto"/>
          <w:lang w:eastAsia="en-GB"/>
        </w:rPr>
      </w:pPr>
      <w:r w:rsidRPr="00E864CF">
        <w:rPr>
          <w:rFonts w:ascii="Arial" w:eastAsia="Times New Roman" w:hAnsi="Arial" w:cs="Times New Roman"/>
          <w:color w:val="auto"/>
          <w:lang w:eastAsia="en-GB"/>
        </w:rPr>
        <w:t xml:space="preserve">The FYFV </w:t>
      </w:r>
      <w:r>
        <w:rPr>
          <w:rFonts w:ascii="Arial" w:eastAsia="Times New Roman" w:hAnsi="Arial" w:cs="Times New Roman"/>
          <w:color w:val="auto"/>
          <w:lang w:eastAsia="en-GB"/>
        </w:rPr>
        <w:t xml:space="preserve">states that </w:t>
      </w:r>
      <w:r w:rsidR="00FE2FC7">
        <w:rPr>
          <w:rFonts w:ascii="Arial" w:eastAsia="Times New Roman" w:hAnsi="Arial" w:cs="Times New Roman"/>
          <w:color w:val="auto"/>
          <w:lang w:eastAsia="en-GB"/>
        </w:rPr>
        <w:t xml:space="preserve">the patient population in </w:t>
      </w:r>
      <w:r w:rsidRPr="00E864CF">
        <w:rPr>
          <w:rFonts w:ascii="Arial" w:eastAsia="Times New Roman" w:hAnsi="Arial" w:cs="Times New Roman"/>
          <w:color w:val="auto"/>
          <w:lang w:eastAsia="en-GB"/>
        </w:rPr>
        <w:t xml:space="preserve">England is too diverse for a ‘one size fits all’ </w:t>
      </w:r>
      <w:r>
        <w:rPr>
          <w:rFonts w:ascii="Arial" w:eastAsia="Times New Roman" w:hAnsi="Arial" w:cs="Times New Roman"/>
          <w:color w:val="auto"/>
          <w:lang w:eastAsia="en-GB"/>
        </w:rPr>
        <w:t xml:space="preserve">care model to apply everywhere, and that the NHS has to </w:t>
      </w:r>
      <w:r w:rsidR="004226DB">
        <w:rPr>
          <w:rFonts w:ascii="Arial" w:eastAsia="Times New Roman" w:hAnsi="Arial" w:cs="Times New Roman"/>
          <w:color w:val="auto"/>
          <w:lang w:eastAsia="en-GB"/>
        </w:rPr>
        <w:t>keep</w:t>
      </w:r>
      <w:r>
        <w:rPr>
          <w:rFonts w:ascii="Arial" w:eastAsia="Times New Roman" w:hAnsi="Arial" w:cs="Times New Roman"/>
          <w:color w:val="auto"/>
          <w:lang w:eastAsia="en-GB"/>
        </w:rPr>
        <w:t xml:space="preserve"> up with changes in patient healthcare needs and preferences. This can be achieved </w:t>
      </w:r>
      <w:r w:rsidR="004226DB">
        <w:rPr>
          <w:rFonts w:ascii="Arial" w:eastAsia="Times New Roman" w:hAnsi="Arial" w:cs="Times New Roman"/>
          <w:color w:val="auto"/>
          <w:lang w:eastAsia="en-GB"/>
        </w:rPr>
        <w:t xml:space="preserve">by personalising </w:t>
      </w:r>
      <w:r w:rsidR="00606077">
        <w:rPr>
          <w:rFonts w:ascii="Arial" w:eastAsia="Times New Roman" w:hAnsi="Arial" w:cs="Times New Roman"/>
          <w:color w:val="auto"/>
          <w:lang w:eastAsia="en-GB"/>
        </w:rPr>
        <w:t xml:space="preserve">the provision of care </w:t>
      </w:r>
      <w:r w:rsidR="004226DB">
        <w:rPr>
          <w:rFonts w:ascii="Arial" w:eastAsia="Times New Roman" w:hAnsi="Arial" w:cs="Times New Roman"/>
          <w:color w:val="auto"/>
          <w:lang w:eastAsia="en-GB"/>
        </w:rPr>
        <w:t xml:space="preserve">by using </w:t>
      </w:r>
      <w:r w:rsidR="0059398B">
        <w:rPr>
          <w:rFonts w:ascii="Arial" w:eastAsia="Times New Roman" w:hAnsi="Arial" w:cs="Times New Roman"/>
          <w:color w:val="auto"/>
          <w:lang w:eastAsia="en-GB"/>
        </w:rPr>
        <w:t xml:space="preserve">all </w:t>
      </w:r>
      <w:r w:rsidR="004226DB">
        <w:rPr>
          <w:rFonts w:ascii="Arial" w:eastAsia="Times New Roman" w:hAnsi="Arial" w:cs="Times New Roman"/>
          <w:color w:val="auto"/>
          <w:lang w:eastAsia="en-GB"/>
        </w:rPr>
        <w:t>available information about the patient.</w:t>
      </w:r>
    </w:p>
    <w:p w14:paraId="283ED3D9" w14:textId="77777777" w:rsidR="00AB6DDA" w:rsidRPr="00AB6DDA" w:rsidRDefault="00AB6DDA" w:rsidP="00AB6DDA">
      <w:pPr>
        <w:pStyle w:val="Default"/>
        <w:rPr>
          <w:rFonts w:ascii="Arial" w:eastAsia="Times New Roman" w:hAnsi="Arial" w:cs="Times New Roman"/>
          <w:color w:val="auto"/>
          <w:lang w:eastAsia="en-GB"/>
        </w:rPr>
      </w:pPr>
    </w:p>
    <w:p w14:paraId="6E4ECEEB" w14:textId="77777777" w:rsidR="00775138" w:rsidRDefault="007A40C5" w:rsidP="00FF74AC">
      <w:r>
        <w:lastRenderedPageBreak/>
        <w:t>There are</w:t>
      </w:r>
      <w:r w:rsidR="0008649D">
        <w:t xml:space="preserve"> many aspects </w:t>
      </w:r>
      <w:r>
        <w:t>to patient care, and accordingly there may</w:t>
      </w:r>
      <w:r w:rsidR="00E00798">
        <w:t xml:space="preserve"> </w:t>
      </w:r>
      <w:r>
        <w:t>be patients with many different types of records ab</w:t>
      </w:r>
      <w:r w:rsidR="00C75F77">
        <w:t>o</w:t>
      </w:r>
      <w:r>
        <w:t xml:space="preserve">ut their care. These </w:t>
      </w:r>
      <w:r w:rsidR="00DC558E">
        <w:t xml:space="preserve">could </w:t>
      </w:r>
      <w:r>
        <w:t xml:space="preserve">include hospital discharge </w:t>
      </w:r>
      <w:r w:rsidR="00DC558E">
        <w:t>summary</w:t>
      </w:r>
      <w:r>
        <w:t xml:space="preserve">, pathology test results, and information </w:t>
      </w:r>
      <w:r w:rsidRPr="00B37FB7">
        <w:t xml:space="preserve">regarding diagnosed </w:t>
      </w:r>
      <w:r w:rsidR="00F31CE2" w:rsidRPr="00B37FB7">
        <w:t xml:space="preserve">chronic </w:t>
      </w:r>
      <w:r w:rsidRPr="00B37FB7">
        <w:t xml:space="preserve">conditions and the related </w:t>
      </w:r>
      <w:r w:rsidR="00F31CE2" w:rsidRPr="00B37FB7">
        <w:t>management or treatment</w:t>
      </w:r>
      <w:r w:rsidR="008D1543" w:rsidRPr="00B37FB7">
        <w:t xml:space="preserve"> plans</w:t>
      </w:r>
      <w:r w:rsidR="00F31CE2" w:rsidRPr="00B37FB7">
        <w:t>.</w:t>
      </w:r>
      <w:r w:rsidR="005953D5" w:rsidRPr="00B37FB7">
        <w:t xml:space="preserve"> </w:t>
      </w:r>
    </w:p>
    <w:p w14:paraId="253ACBD5" w14:textId="17247FFD" w:rsidR="0008649D" w:rsidRDefault="005953D5" w:rsidP="00FF74AC">
      <w:r w:rsidRPr="00B37FB7">
        <w:t xml:space="preserve">Due to the nature of urgent </w:t>
      </w:r>
      <w:r w:rsidR="00C24CA4" w:rsidRPr="00B37FB7">
        <w:t xml:space="preserve">care especially in the 111 and IUC </w:t>
      </w:r>
      <w:r w:rsidR="00175C21" w:rsidRPr="00B37FB7">
        <w:t>CAS space, clinicians</w:t>
      </w:r>
      <w:r w:rsidR="00550AB3">
        <w:t xml:space="preserve"> and call handlers</w:t>
      </w:r>
      <w:r w:rsidR="00175C21" w:rsidRPr="00B37FB7">
        <w:t xml:space="preserve"> fielding calls </w:t>
      </w:r>
      <w:r w:rsidR="00552E43" w:rsidRPr="00B37FB7">
        <w:t>from an eve</w:t>
      </w:r>
      <w:r w:rsidR="00FE2FC7" w:rsidRPr="00B37FB7">
        <w:t>r</w:t>
      </w:r>
      <w:r w:rsidR="00E00798">
        <w:t>-</w:t>
      </w:r>
      <w:r w:rsidR="00FE2FC7" w:rsidRPr="00B37FB7">
        <w:t xml:space="preserve">changing base of patients will not be </w:t>
      </w:r>
      <w:r w:rsidR="00552E43" w:rsidRPr="00B37FB7">
        <w:t xml:space="preserve">able to learn each patient’s full medical history within the brief time </w:t>
      </w:r>
      <w:r w:rsidR="00A70A09">
        <w:t>of the ad-hoc UEC encounter</w:t>
      </w:r>
      <w:r w:rsidR="00552E43" w:rsidRPr="00B37FB7">
        <w:t xml:space="preserve">. </w:t>
      </w:r>
      <w:r w:rsidR="001C1EA4">
        <w:t>Discovery work though the CTP program</w:t>
      </w:r>
      <w:r w:rsidR="00A70A09">
        <w:t>me</w:t>
      </w:r>
      <w:r w:rsidR="001C1EA4">
        <w:t xml:space="preserve"> has shown</w:t>
      </w:r>
      <w:r w:rsidR="00552E43" w:rsidRPr="00B37FB7">
        <w:t xml:space="preserve"> that an intelligent responsive triage system that can consume the patient data could address this shortcoming</w:t>
      </w:r>
      <w:r w:rsidR="00E8646E">
        <w:t xml:space="preserve">, supporting </w:t>
      </w:r>
      <w:r w:rsidR="00A70A09">
        <w:t>each patient’s journey</w:t>
      </w:r>
      <w:r w:rsidR="001C1EA4">
        <w:t xml:space="preserve"> </w:t>
      </w:r>
      <w:r w:rsidR="00E8646E">
        <w:t xml:space="preserve">through an intelligent </w:t>
      </w:r>
      <w:r w:rsidR="009648CB">
        <w:t xml:space="preserve">automated </w:t>
      </w:r>
      <w:r w:rsidR="00E8646E">
        <w:t>consideration of the patient’s medical history</w:t>
      </w:r>
      <w:r w:rsidR="00552E43" w:rsidRPr="00B37FB7">
        <w:t xml:space="preserve"> </w:t>
      </w:r>
      <w:r w:rsidR="00FE2FC7" w:rsidRPr="00B37FB7">
        <w:t xml:space="preserve">and improve the ability to provide personalisation </w:t>
      </w:r>
      <w:r w:rsidR="00552E43" w:rsidRPr="00B37FB7">
        <w:t>of triage for each patient interaction.</w:t>
      </w:r>
      <w:r w:rsidR="00C15553">
        <w:t xml:space="preserve"> </w:t>
      </w:r>
    </w:p>
    <w:p w14:paraId="5CC1A7F3" w14:textId="65F3DCC1" w:rsidR="000E272F" w:rsidRPr="00D6318D" w:rsidRDefault="00C256CF" w:rsidP="000E272F">
      <w:pPr>
        <w:autoSpaceDE w:val="0"/>
        <w:autoSpaceDN w:val="0"/>
        <w:adjustRightInd w:val="0"/>
        <w:spacing w:after="0"/>
        <w:rPr>
          <w:rFonts w:cstheme="minorHAnsi"/>
        </w:rPr>
      </w:pPr>
      <w:r w:rsidRPr="0077764C">
        <w:rPr>
          <w:rFonts w:cstheme="minorHAnsi"/>
        </w:rPr>
        <w:t>By allowing the system to consume</w:t>
      </w:r>
      <w:r w:rsidR="001B7299">
        <w:rPr>
          <w:rFonts w:cstheme="minorHAnsi"/>
        </w:rPr>
        <w:t xml:space="preserve"> </w:t>
      </w:r>
      <w:r w:rsidRPr="0077764C">
        <w:rPr>
          <w:rFonts w:cstheme="minorHAnsi"/>
        </w:rPr>
        <w:t xml:space="preserve">patient data </w:t>
      </w:r>
      <w:r w:rsidR="00A951DA">
        <w:rPr>
          <w:rFonts w:cstheme="minorHAnsi"/>
        </w:rPr>
        <w:t xml:space="preserve">in a </w:t>
      </w:r>
      <w:r w:rsidR="0077764C">
        <w:rPr>
          <w:rFonts w:cstheme="minorHAnsi"/>
        </w:rPr>
        <w:t>meaningful way,</w:t>
      </w:r>
      <w:r w:rsidR="00A951DA">
        <w:rPr>
          <w:rFonts w:cstheme="minorHAnsi"/>
        </w:rPr>
        <w:t xml:space="preserve"> the</w:t>
      </w:r>
      <w:r w:rsidR="0077764C">
        <w:rPr>
          <w:rFonts w:cstheme="minorHAnsi"/>
        </w:rPr>
        <w:t xml:space="preserve"> burden for clinicians to wade thought lengthy patient records</w:t>
      </w:r>
      <w:r w:rsidR="00550AB3">
        <w:rPr>
          <w:rFonts w:cstheme="minorHAnsi"/>
        </w:rPr>
        <w:t xml:space="preserve"> and for call handlers to ask</w:t>
      </w:r>
      <w:r w:rsidR="00EE4CEB">
        <w:rPr>
          <w:rFonts w:cstheme="minorHAnsi"/>
        </w:rPr>
        <w:t xml:space="preserve"> a multitude of questions</w:t>
      </w:r>
      <w:r w:rsidR="0077764C">
        <w:rPr>
          <w:rFonts w:cstheme="minorHAnsi"/>
        </w:rPr>
        <w:t xml:space="preserve"> could be </w:t>
      </w:r>
      <w:r w:rsidR="00A951DA">
        <w:rPr>
          <w:rFonts w:cstheme="minorHAnsi"/>
        </w:rPr>
        <w:t>alleviated</w:t>
      </w:r>
      <w:r w:rsidR="00591378">
        <w:rPr>
          <w:rFonts w:cstheme="minorHAnsi"/>
        </w:rPr>
        <w:t>.</w:t>
      </w:r>
      <w:r w:rsidR="001B7299">
        <w:rPr>
          <w:rFonts w:cstheme="minorHAnsi"/>
        </w:rPr>
        <w:t xml:space="preserve"> </w:t>
      </w:r>
      <w:r w:rsidR="0077764C">
        <w:rPr>
          <w:rFonts w:cstheme="minorHAnsi"/>
        </w:rPr>
        <w:t xml:space="preserve">A system that can accept patient records as input, apply some logic to it and subsequently modify </w:t>
      </w:r>
      <w:r w:rsidR="00E13989">
        <w:rPr>
          <w:rFonts w:cstheme="minorHAnsi"/>
        </w:rPr>
        <w:t>the clinical assessment of the patient is anticipated to have the following</w:t>
      </w:r>
      <w:r w:rsidR="000E272F" w:rsidRPr="0077764C">
        <w:rPr>
          <w:rFonts w:cstheme="minorHAnsi"/>
        </w:rPr>
        <w:t xml:space="preserve"> bene</w:t>
      </w:r>
      <w:r w:rsidR="000E272F" w:rsidRPr="00D6318D">
        <w:rPr>
          <w:rFonts w:cstheme="minorHAnsi"/>
        </w:rPr>
        <w:t>fits:</w:t>
      </w:r>
    </w:p>
    <w:p w14:paraId="0C54FB1C" w14:textId="2437C319" w:rsidR="000E272F" w:rsidRPr="00D6318D" w:rsidRDefault="000E272F" w:rsidP="000E272F">
      <w:pPr>
        <w:pStyle w:val="ListParagraph"/>
        <w:numPr>
          <w:ilvl w:val="0"/>
          <w:numId w:val="6"/>
        </w:numPr>
        <w:autoSpaceDE w:val="0"/>
        <w:autoSpaceDN w:val="0"/>
        <w:adjustRightInd w:val="0"/>
        <w:spacing w:after="0"/>
        <w:textboxTightWrap w:val="none"/>
        <w:rPr>
          <w:rFonts w:cstheme="minorHAnsi"/>
        </w:rPr>
      </w:pPr>
      <w:r w:rsidRPr="00D6318D">
        <w:rPr>
          <w:rFonts w:cstheme="minorHAnsi"/>
        </w:rPr>
        <w:t>A more appropriate disposition will be recommended</w:t>
      </w:r>
      <w:r w:rsidR="009648CB">
        <w:rPr>
          <w:rFonts w:cstheme="minorHAnsi"/>
        </w:rPr>
        <w:t>.</w:t>
      </w:r>
    </w:p>
    <w:p w14:paraId="6A384512" w14:textId="77777777" w:rsidR="006B5AFA" w:rsidRDefault="006B5AFA" w:rsidP="000E272F">
      <w:pPr>
        <w:pStyle w:val="ListParagraph"/>
        <w:numPr>
          <w:ilvl w:val="0"/>
          <w:numId w:val="6"/>
        </w:numPr>
        <w:autoSpaceDE w:val="0"/>
        <w:autoSpaceDN w:val="0"/>
        <w:adjustRightInd w:val="0"/>
        <w:spacing w:after="0"/>
        <w:textboxTightWrap w:val="none"/>
        <w:rPr>
          <w:rFonts w:cstheme="minorHAnsi"/>
        </w:rPr>
      </w:pPr>
      <w:r>
        <w:rPr>
          <w:rFonts w:cstheme="minorHAnsi"/>
        </w:rPr>
        <w:t>Reduction in risk of under-triage and over-triage.</w:t>
      </w:r>
    </w:p>
    <w:p w14:paraId="22719FF0" w14:textId="75F30DF3" w:rsidR="000E272F" w:rsidRPr="00893803" w:rsidRDefault="00335755" w:rsidP="00893803">
      <w:pPr>
        <w:pStyle w:val="ListParagraph"/>
        <w:numPr>
          <w:ilvl w:val="0"/>
          <w:numId w:val="6"/>
        </w:numPr>
        <w:autoSpaceDE w:val="0"/>
        <w:autoSpaceDN w:val="0"/>
        <w:adjustRightInd w:val="0"/>
        <w:spacing w:after="0"/>
        <w:textboxTightWrap w:val="none"/>
        <w:rPr>
          <w:rFonts w:cstheme="minorHAnsi"/>
        </w:rPr>
      </w:pPr>
      <w:r>
        <w:rPr>
          <w:rFonts w:cstheme="minorHAnsi"/>
        </w:rPr>
        <w:t>Optimise the sign</w:t>
      </w:r>
      <w:r w:rsidR="009648CB">
        <w:rPr>
          <w:rFonts w:cstheme="minorHAnsi"/>
        </w:rPr>
        <w:t>-</w:t>
      </w:r>
      <w:r>
        <w:rPr>
          <w:rFonts w:cstheme="minorHAnsi"/>
        </w:rPr>
        <w:t>posting of patients to the most appropriate end point taking into consideration patient specific health</w:t>
      </w:r>
      <w:r w:rsidR="00893803">
        <w:rPr>
          <w:rFonts w:cstheme="minorHAnsi"/>
        </w:rPr>
        <w:t xml:space="preserve">care history and current </w:t>
      </w:r>
      <w:r w:rsidR="001B7299">
        <w:rPr>
          <w:rFonts w:cstheme="minorHAnsi"/>
        </w:rPr>
        <w:t>concerns</w:t>
      </w:r>
      <w:r w:rsidR="00893803">
        <w:rPr>
          <w:rFonts w:cstheme="minorHAnsi"/>
        </w:rPr>
        <w:t>.</w:t>
      </w:r>
    </w:p>
    <w:p w14:paraId="29F03D28" w14:textId="11892B45" w:rsidR="0034548F" w:rsidRPr="0034548F" w:rsidRDefault="001C1EA4" w:rsidP="0034548F">
      <w:pPr>
        <w:pStyle w:val="ListParagraph"/>
        <w:numPr>
          <w:ilvl w:val="0"/>
          <w:numId w:val="6"/>
        </w:numPr>
        <w:autoSpaceDE w:val="0"/>
        <w:autoSpaceDN w:val="0"/>
        <w:adjustRightInd w:val="0"/>
        <w:spacing w:after="0"/>
        <w:textboxTightWrap w:val="none"/>
        <w:rPr>
          <w:rFonts w:cstheme="minorHAnsi"/>
        </w:rPr>
      </w:pPr>
      <w:r w:rsidRPr="0034548F">
        <w:rPr>
          <w:rFonts w:cstheme="minorHAnsi"/>
        </w:rPr>
        <w:t>Non-Clinical staff</w:t>
      </w:r>
      <w:r w:rsidR="00EE4CEB" w:rsidRPr="0034548F">
        <w:rPr>
          <w:rFonts w:cstheme="minorHAnsi"/>
        </w:rPr>
        <w:t xml:space="preserve"> </w:t>
      </w:r>
      <w:r w:rsidR="000E272F" w:rsidRPr="0034548F">
        <w:rPr>
          <w:rFonts w:cstheme="minorHAnsi"/>
        </w:rPr>
        <w:t xml:space="preserve">will </w:t>
      </w:r>
      <w:r w:rsidR="00893803" w:rsidRPr="0034548F">
        <w:rPr>
          <w:rFonts w:cstheme="minorHAnsi"/>
        </w:rPr>
        <w:t xml:space="preserve">spend less time on triage, by utilising </w:t>
      </w:r>
      <w:r w:rsidR="00D03CC2" w:rsidRPr="0034548F">
        <w:rPr>
          <w:rFonts w:cstheme="minorHAnsi"/>
        </w:rPr>
        <w:t>automated data consumption</w:t>
      </w:r>
      <w:r w:rsidR="00893803" w:rsidRPr="0034548F">
        <w:rPr>
          <w:rFonts w:cstheme="minorHAnsi"/>
        </w:rPr>
        <w:t xml:space="preserve"> to </w:t>
      </w:r>
      <w:r w:rsidR="00146487" w:rsidRPr="0034548F">
        <w:rPr>
          <w:rFonts w:cstheme="minorHAnsi"/>
        </w:rPr>
        <w:t xml:space="preserve">better inform </w:t>
      </w:r>
      <w:r w:rsidR="00A4285D" w:rsidRPr="0034548F">
        <w:rPr>
          <w:rFonts w:cstheme="minorHAnsi"/>
        </w:rPr>
        <w:t>the triage logic</w:t>
      </w:r>
      <w:r w:rsidRPr="0034548F">
        <w:rPr>
          <w:rFonts w:cstheme="minorHAnsi"/>
        </w:rPr>
        <w:t>, e.g. triage questions can be automatically answered and or skipped where it is clinically appropriate and safe to do so based on the available patient record data</w:t>
      </w:r>
      <w:r w:rsidR="00146487" w:rsidRPr="0034548F">
        <w:rPr>
          <w:rFonts w:cstheme="minorHAnsi"/>
        </w:rPr>
        <w:t xml:space="preserve">. </w:t>
      </w:r>
    </w:p>
    <w:p w14:paraId="64D962B9" w14:textId="564D9E87" w:rsidR="004A788C" w:rsidRDefault="004A788C" w:rsidP="000E272F">
      <w:pPr>
        <w:pStyle w:val="ListParagraph"/>
        <w:numPr>
          <w:ilvl w:val="0"/>
          <w:numId w:val="6"/>
        </w:numPr>
        <w:autoSpaceDE w:val="0"/>
        <w:autoSpaceDN w:val="0"/>
        <w:adjustRightInd w:val="0"/>
        <w:spacing w:after="0"/>
        <w:textboxTightWrap w:val="none"/>
        <w:rPr>
          <w:rFonts w:cstheme="minorHAnsi"/>
        </w:rPr>
      </w:pPr>
      <w:r>
        <w:rPr>
          <w:rFonts w:cstheme="minorHAnsi"/>
        </w:rPr>
        <w:t xml:space="preserve">Clinicians will be better equipped to consult and </w:t>
      </w:r>
      <w:r w:rsidR="001B68A5">
        <w:rPr>
          <w:rFonts w:cstheme="minorHAnsi"/>
        </w:rPr>
        <w:t>complete UEC encounters over the phone</w:t>
      </w:r>
      <w:r w:rsidR="009648CB">
        <w:rPr>
          <w:rFonts w:cstheme="minorHAnsi"/>
        </w:rPr>
        <w:t xml:space="preserve"> when supported by automated retrieval and consumption of patient record data</w:t>
      </w:r>
      <w:r w:rsidR="001B68A5">
        <w:rPr>
          <w:rFonts w:cstheme="minorHAnsi"/>
        </w:rPr>
        <w:t>.</w:t>
      </w:r>
    </w:p>
    <w:p w14:paraId="1CCF4E35" w14:textId="2CFD1B65" w:rsidR="00DC558E" w:rsidRPr="0034691C" w:rsidRDefault="00DA2E33" w:rsidP="000E272F">
      <w:pPr>
        <w:pStyle w:val="ListParagraph"/>
        <w:numPr>
          <w:ilvl w:val="0"/>
          <w:numId w:val="6"/>
        </w:numPr>
        <w:autoSpaceDE w:val="0"/>
        <w:autoSpaceDN w:val="0"/>
        <w:adjustRightInd w:val="0"/>
        <w:spacing w:after="0"/>
        <w:textboxTightWrap w:val="none"/>
        <w:rPr>
          <w:rFonts w:cstheme="minorHAnsi"/>
        </w:rPr>
      </w:pPr>
      <w:r>
        <w:rPr>
          <w:rFonts w:cstheme="minorHAnsi"/>
        </w:rPr>
        <w:t xml:space="preserve">Support the </w:t>
      </w:r>
      <w:r w:rsidR="00DC558E" w:rsidRPr="0034691C">
        <w:rPr>
          <w:rFonts w:cstheme="minorHAnsi"/>
        </w:rPr>
        <w:t>consult and complete model</w:t>
      </w:r>
      <w:r>
        <w:rPr>
          <w:rFonts w:cstheme="minorHAnsi"/>
        </w:rPr>
        <w:t>; t</w:t>
      </w:r>
      <w:r w:rsidR="005F15AB" w:rsidRPr="0034691C">
        <w:rPr>
          <w:rFonts w:cstheme="minorHAnsi"/>
        </w:rPr>
        <w:t xml:space="preserve">here </w:t>
      </w:r>
      <w:r w:rsidR="00860667">
        <w:rPr>
          <w:rFonts w:cstheme="minorHAnsi"/>
        </w:rPr>
        <w:t>w</w:t>
      </w:r>
      <w:r w:rsidR="005F15AB" w:rsidRPr="0034691C">
        <w:rPr>
          <w:rFonts w:cstheme="minorHAnsi"/>
        </w:rPr>
        <w:t xml:space="preserve">ould be little or no need to pass patients </w:t>
      </w:r>
      <w:r w:rsidR="0034691C">
        <w:rPr>
          <w:rFonts w:cstheme="minorHAnsi"/>
        </w:rPr>
        <w:t>between</w:t>
      </w:r>
      <w:r w:rsidR="005F15AB" w:rsidRPr="0034691C">
        <w:rPr>
          <w:rFonts w:cstheme="minorHAnsi"/>
        </w:rPr>
        <w:t xml:space="preserve"> </w:t>
      </w:r>
      <w:r w:rsidR="00CE78DC">
        <w:rPr>
          <w:rFonts w:cstheme="minorHAnsi"/>
        </w:rPr>
        <w:t>clinicians</w:t>
      </w:r>
      <w:r w:rsidR="005F15AB" w:rsidRPr="0034691C">
        <w:rPr>
          <w:rFonts w:cstheme="minorHAnsi"/>
        </w:rPr>
        <w:t xml:space="preserve"> </w:t>
      </w:r>
      <w:r>
        <w:rPr>
          <w:rFonts w:cstheme="minorHAnsi"/>
        </w:rPr>
        <w:t xml:space="preserve">or between settings </w:t>
      </w:r>
      <w:r w:rsidR="005F15AB" w:rsidRPr="0034691C">
        <w:rPr>
          <w:rFonts w:cstheme="minorHAnsi"/>
        </w:rPr>
        <w:t>to clarify their symptoms</w:t>
      </w:r>
      <w:r w:rsidR="00860667">
        <w:rPr>
          <w:rFonts w:cstheme="minorHAnsi"/>
        </w:rPr>
        <w:t xml:space="preserve">, as the </w:t>
      </w:r>
      <w:r w:rsidR="005F15AB" w:rsidRPr="0034691C">
        <w:rPr>
          <w:rFonts w:cstheme="minorHAnsi"/>
        </w:rPr>
        <w:t xml:space="preserve">CDSS </w:t>
      </w:r>
      <w:r w:rsidR="00860667">
        <w:rPr>
          <w:rFonts w:cstheme="minorHAnsi"/>
        </w:rPr>
        <w:t xml:space="preserve">would be </w:t>
      </w:r>
      <w:r w:rsidR="005F15AB" w:rsidRPr="0034691C">
        <w:rPr>
          <w:rFonts w:cstheme="minorHAnsi"/>
        </w:rPr>
        <w:t xml:space="preserve">able to triage the current concern while considering any underlying </w:t>
      </w:r>
      <w:r w:rsidR="00CE78DC">
        <w:rPr>
          <w:rFonts w:cstheme="minorHAnsi"/>
        </w:rPr>
        <w:t xml:space="preserve">patient conditions and </w:t>
      </w:r>
      <w:r w:rsidR="005F15AB" w:rsidRPr="0034691C">
        <w:rPr>
          <w:rFonts w:cstheme="minorHAnsi"/>
        </w:rPr>
        <w:t xml:space="preserve">comorbidities. </w:t>
      </w:r>
    </w:p>
    <w:p w14:paraId="5F9E3E78" w14:textId="24DF61B5" w:rsidR="00DC558E" w:rsidRPr="00D6318D" w:rsidRDefault="00DC558E" w:rsidP="00DC558E">
      <w:pPr>
        <w:pStyle w:val="ListParagraph"/>
        <w:numPr>
          <w:ilvl w:val="0"/>
          <w:numId w:val="6"/>
        </w:numPr>
        <w:autoSpaceDE w:val="0"/>
        <w:autoSpaceDN w:val="0"/>
        <w:adjustRightInd w:val="0"/>
        <w:spacing w:after="0"/>
        <w:textboxTightWrap w:val="none"/>
        <w:rPr>
          <w:rFonts w:cstheme="minorHAnsi"/>
        </w:rPr>
      </w:pPr>
      <w:r>
        <w:rPr>
          <w:rFonts w:cstheme="minorHAnsi"/>
        </w:rPr>
        <w:t xml:space="preserve">Improved </w:t>
      </w:r>
      <w:r w:rsidR="001F136E">
        <w:rPr>
          <w:rFonts w:cstheme="minorHAnsi"/>
        </w:rPr>
        <w:t>p</w:t>
      </w:r>
      <w:r>
        <w:rPr>
          <w:rFonts w:cstheme="minorHAnsi"/>
        </w:rPr>
        <w:t>atient experience</w:t>
      </w:r>
      <w:r w:rsidR="001F136E">
        <w:rPr>
          <w:rFonts w:cstheme="minorHAnsi"/>
        </w:rPr>
        <w:t xml:space="preserve"> driven by the understanding and considering each individual and their needs, while </w:t>
      </w:r>
      <w:r>
        <w:rPr>
          <w:rFonts w:cstheme="minorHAnsi"/>
        </w:rPr>
        <w:t>meeting t</w:t>
      </w:r>
      <w:r w:rsidRPr="00DC558E">
        <w:rPr>
          <w:rFonts w:cstheme="minorHAnsi"/>
        </w:rPr>
        <w:t>he</w:t>
      </w:r>
      <w:r w:rsidR="001F136E">
        <w:rPr>
          <w:rFonts w:cstheme="minorHAnsi"/>
        </w:rPr>
        <w:t>ir</w:t>
      </w:r>
      <w:r w:rsidRPr="00DC558E">
        <w:rPr>
          <w:rFonts w:cstheme="minorHAnsi"/>
        </w:rPr>
        <w:t xml:space="preserve"> expectation</w:t>
      </w:r>
      <w:r w:rsidR="001F136E">
        <w:rPr>
          <w:rFonts w:cstheme="minorHAnsi"/>
        </w:rPr>
        <w:t>s by using their health and care information to their benefit.</w:t>
      </w:r>
    </w:p>
    <w:p w14:paraId="25A597EA" w14:textId="1EEC8F49" w:rsidR="000E272F" w:rsidRDefault="000E272F" w:rsidP="000E272F"/>
    <w:p w14:paraId="25E50E85" w14:textId="77777777" w:rsidR="00FF74AC" w:rsidRPr="00ED3AE8" w:rsidRDefault="00FF74AC" w:rsidP="00FF74AC">
      <w:pPr>
        <w:pStyle w:val="Heading3"/>
        <w:rPr>
          <w:sz w:val="24"/>
          <w:szCs w:val="24"/>
        </w:rPr>
      </w:pPr>
      <w:r>
        <w:rPr>
          <w:color w:val="auto"/>
          <w:sz w:val="24"/>
          <w:szCs w:val="24"/>
        </w:rPr>
        <w:t>Business Area</w:t>
      </w:r>
    </w:p>
    <w:p w14:paraId="3F0E266B" w14:textId="7001D8FC" w:rsidR="00D95FCA" w:rsidRDefault="00D95FCA" w:rsidP="00FF74AC">
      <w:r>
        <w:t xml:space="preserve">The business area being modelled in this </w:t>
      </w:r>
      <w:r w:rsidR="00243E7C">
        <w:t>u</w:t>
      </w:r>
      <w:r>
        <w:t xml:space="preserve">se </w:t>
      </w:r>
      <w:r w:rsidR="00243E7C">
        <w:t>c</w:t>
      </w:r>
      <w:r>
        <w:t xml:space="preserve">ase is the </w:t>
      </w:r>
      <w:r w:rsidR="00243E7C">
        <w:t>c</w:t>
      </w:r>
      <w:r w:rsidR="001B7299">
        <w:t>onsumption</w:t>
      </w:r>
      <w:r>
        <w:t xml:space="preserve"> of </w:t>
      </w:r>
      <w:r w:rsidR="001C1EA4">
        <w:t>p</w:t>
      </w:r>
      <w:r w:rsidR="003B479A">
        <w:t xml:space="preserve">atient </w:t>
      </w:r>
      <w:r w:rsidR="00606077">
        <w:t xml:space="preserve">health and social care </w:t>
      </w:r>
      <w:r w:rsidR="00C324CB">
        <w:t>d</w:t>
      </w:r>
      <w:r w:rsidR="003B479A">
        <w:t>ata</w:t>
      </w:r>
      <w:r w:rsidR="00C324CB">
        <w:t xml:space="preserve"> by</w:t>
      </w:r>
      <w:r w:rsidR="00F73770">
        <w:t xml:space="preserve"> systems that support decision making in UEC, a key output of the</w:t>
      </w:r>
      <w:r w:rsidR="001C1EA4">
        <w:t xml:space="preserve"> </w:t>
      </w:r>
      <w:r w:rsidR="003B479A">
        <w:t>Personalised Triage</w:t>
      </w:r>
      <w:r>
        <w:t xml:space="preserve"> </w:t>
      </w:r>
      <w:r w:rsidR="004859ED">
        <w:t>work</w:t>
      </w:r>
      <w:r>
        <w:t xml:space="preserve">stream of the </w:t>
      </w:r>
      <w:r w:rsidR="001B7299">
        <w:t>CTP programme</w:t>
      </w:r>
      <w:r w:rsidR="00F73770">
        <w:t xml:space="preserve">. </w:t>
      </w:r>
      <w:r w:rsidR="001C1EA4">
        <w:t>The use case relates to personalisation of the patient journey</w:t>
      </w:r>
      <w:r w:rsidR="00243E7C">
        <w:t>. Some</w:t>
      </w:r>
      <w:r w:rsidR="001C1EA4">
        <w:t xml:space="preserve"> elements of triage</w:t>
      </w:r>
      <w:r w:rsidR="00243E7C">
        <w:t xml:space="preserve">, clinical </w:t>
      </w:r>
      <w:r w:rsidR="001C1EA4">
        <w:t xml:space="preserve">consultation and treatment decisions can be supported by the consumption of patient data </w:t>
      </w:r>
      <w:r w:rsidR="00243E7C">
        <w:t xml:space="preserve">as explained in </w:t>
      </w:r>
      <w:r w:rsidR="001C1EA4">
        <w:t xml:space="preserve">this use case. </w:t>
      </w:r>
      <w:r w:rsidR="00F73770">
        <w:t xml:space="preserve">This </w:t>
      </w:r>
      <w:r w:rsidR="00243E7C">
        <w:t>u</w:t>
      </w:r>
      <w:r w:rsidR="00F73770">
        <w:t xml:space="preserve">se </w:t>
      </w:r>
      <w:r w:rsidR="00243E7C">
        <w:t>c</w:t>
      </w:r>
      <w:r w:rsidR="00F73770">
        <w:t>ase</w:t>
      </w:r>
      <w:r w:rsidR="001B68A5">
        <w:t xml:space="preserve"> is dependent on wider CTP technical </w:t>
      </w:r>
      <w:r>
        <w:t xml:space="preserve">interoperability requirements </w:t>
      </w:r>
      <w:r w:rsidR="00BC50A1">
        <w:t xml:space="preserve">and standards </w:t>
      </w:r>
      <w:r>
        <w:t xml:space="preserve">to facilitate local and </w:t>
      </w:r>
      <w:r w:rsidR="00A12283">
        <w:t>national</w:t>
      </w:r>
      <w:r>
        <w:t xml:space="preserve"> access of patient records in order to effectively support patients</w:t>
      </w:r>
      <w:r w:rsidR="00A12283">
        <w:t xml:space="preserve"> </w:t>
      </w:r>
      <w:r>
        <w:t>across the nation.</w:t>
      </w:r>
    </w:p>
    <w:p w14:paraId="3E6B3453" w14:textId="77777777" w:rsidR="00FF74AC" w:rsidRPr="00ED3AE8" w:rsidRDefault="00FF74AC" w:rsidP="00FF74AC">
      <w:pPr>
        <w:pStyle w:val="Heading3"/>
        <w:rPr>
          <w:sz w:val="24"/>
          <w:szCs w:val="24"/>
        </w:rPr>
      </w:pPr>
      <w:r>
        <w:rPr>
          <w:color w:val="auto"/>
          <w:sz w:val="24"/>
          <w:szCs w:val="24"/>
        </w:rPr>
        <w:t>System under Design (</w:t>
      </w:r>
      <w:proofErr w:type="spellStart"/>
      <w:r>
        <w:rPr>
          <w:color w:val="auto"/>
          <w:sz w:val="24"/>
          <w:szCs w:val="24"/>
        </w:rPr>
        <w:t>SuD</w:t>
      </w:r>
      <w:proofErr w:type="spellEnd"/>
      <w:r>
        <w:rPr>
          <w:color w:val="auto"/>
          <w:sz w:val="24"/>
          <w:szCs w:val="24"/>
        </w:rPr>
        <w:t>)</w:t>
      </w:r>
    </w:p>
    <w:p w14:paraId="477E3746" w14:textId="32C6F4BA" w:rsidR="001B7299" w:rsidRDefault="006E1945" w:rsidP="00FF74AC">
      <w:r>
        <w:t xml:space="preserve">One or more </w:t>
      </w:r>
      <w:r w:rsidR="00D43341">
        <w:t>CDSS</w:t>
      </w:r>
      <w:r>
        <w:t xml:space="preserve"> used by the EMS </w:t>
      </w:r>
      <w:r w:rsidR="008455B9" w:rsidRPr="001B7299">
        <w:t xml:space="preserve">will </w:t>
      </w:r>
      <w:r w:rsidR="00EB1E2D">
        <w:t xml:space="preserve">support Clinicians </w:t>
      </w:r>
      <w:r w:rsidR="00BC50A1">
        <w:t>and Non-Clinicians</w:t>
      </w:r>
      <w:r w:rsidR="00EB1E2D">
        <w:t xml:space="preserve"> in </w:t>
      </w:r>
      <w:r w:rsidR="00C324CB">
        <w:t>assessing</w:t>
      </w:r>
      <w:r w:rsidR="00C324CB" w:rsidRPr="001B7299">
        <w:t xml:space="preserve"> </w:t>
      </w:r>
      <w:r w:rsidR="008455B9" w:rsidRPr="001B7299">
        <w:t>patient</w:t>
      </w:r>
      <w:r>
        <w:t xml:space="preserve"> needs</w:t>
      </w:r>
      <w:r w:rsidR="001B7299">
        <w:t>,</w:t>
      </w:r>
      <w:r w:rsidR="008455B9" w:rsidRPr="001B7299">
        <w:t xml:space="preserve"> taking into consideration known facts about the patient’s health. </w:t>
      </w:r>
      <w:r w:rsidR="00243E7C">
        <w:t xml:space="preserve">The personalisation can also to be applied to CDSS that support self-triage tools. </w:t>
      </w:r>
      <w:r w:rsidR="008455B9" w:rsidRPr="001B7299">
        <w:t xml:space="preserve">The </w:t>
      </w:r>
      <w:r>
        <w:t>CDSS</w:t>
      </w:r>
      <w:r w:rsidR="00B2290C">
        <w:t xml:space="preserve"> </w:t>
      </w:r>
      <w:r w:rsidR="008455B9" w:rsidRPr="001B7299">
        <w:t xml:space="preserve">will </w:t>
      </w:r>
      <w:r w:rsidR="008455B9" w:rsidRPr="001B7299">
        <w:lastRenderedPageBreak/>
        <w:t xml:space="preserve">primarily need access to patient information held </w:t>
      </w:r>
      <w:r w:rsidR="00E66680">
        <w:t xml:space="preserve">on </w:t>
      </w:r>
      <w:r w:rsidR="00A12283">
        <w:t>electronic patient</w:t>
      </w:r>
      <w:r w:rsidR="00E66680">
        <w:t xml:space="preserve"> </w:t>
      </w:r>
      <w:r w:rsidR="00243E7C">
        <w:t>c</w:t>
      </w:r>
      <w:r w:rsidR="00E66680">
        <w:t xml:space="preserve">are </w:t>
      </w:r>
      <w:r w:rsidR="00243E7C">
        <w:t>r</w:t>
      </w:r>
      <w:r w:rsidR="00E66680">
        <w:t>ecord systems</w:t>
      </w:r>
      <w:r w:rsidR="008455B9" w:rsidRPr="001B7299">
        <w:t xml:space="preserve">. The </w:t>
      </w:r>
      <w:r w:rsidR="00A12283">
        <w:t xml:space="preserve">EMS, Self-Triage tools </w:t>
      </w:r>
      <w:r w:rsidR="00E66680">
        <w:t xml:space="preserve">and </w:t>
      </w:r>
      <w:r w:rsidR="00243E7C">
        <w:t>p</w:t>
      </w:r>
      <w:r w:rsidR="00E66680">
        <w:t xml:space="preserve">atient </w:t>
      </w:r>
      <w:r w:rsidR="00243E7C">
        <w:t>c</w:t>
      </w:r>
      <w:r w:rsidR="00E66680">
        <w:t xml:space="preserve">are </w:t>
      </w:r>
      <w:r w:rsidR="00243E7C">
        <w:t>r</w:t>
      </w:r>
      <w:r w:rsidR="00E66680">
        <w:t xml:space="preserve">ecord </w:t>
      </w:r>
      <w:r w:rsidR="00243E7C">
        <w:t>s</w:t>
      </w:r>
      <w:r w:rsidR="00E66680">
        <w:t>ystems</w:t>
      </w:r>
      <w:r w:rsidR="00D95FCA" w:rsidRPr="001B7299">
        <w:t xml:space="preserve"> will need to communicate in a manner that </w:t>
      </w:r>
      <w:r w:rsidR="001B7299">
        <w:t>enables</w:t>
      </w:r>
      <w:r w:rsidR="00D95FCA" w:rsidRPr="001B7299">
        <w:t xml:space="preserve"> access to </w:t>
      </w:r>
      <w:r w:rsidR="006A1EDE" w:rsidRPr="001B7299">
        <w:t>patient data</w:t>
      </w:r>
      <w:r w:rsidR="001B7299">
        <w:t xml:space="preserve"> in a format that can be consumed by the </w:t>
      </w:r>
      <w:r>
        <w:t>CDSS</w:t>
      </w:r>
      <w:r w:rsidR="00C324CB">
        <w:t>,</w:t>
      </w:r>
      <w:r w:rsidR="001B7299">
        <w:t xml:space="preserve"> resulting in some useful output; such as:</w:t>
      </w:r>
    </w:p>
    <w:p w14:paraId="7456D7CF" w14:textId="2C913091" w:rsidR="001B7299" w:rsidRDefault="001B7299" w:rsidP="00FF74AC">
      <w:pPr>
        <w:pStyle w:val="ListParagraph"/>
        <w:numPr>
          <w:ilvl w:val="0"/>
          <w:numId w:val="11"/>
        </w:numPr>
      </w:pPr>
      <w:r>
        <w:t xml:space="preserve">System generated alerts flags indicating potential risks relating to the patient’s health (e.g. indicating that a patient has a </w:t>
      </w:r>
      <w:r w:rsidR="00EF1136">
        <w:t>long-term</w:t>
      </w:r>
      <w:r>
        <w:t xml:space="preserve"> condition that need</w:t>
      </w:r>
      <w:r w:rsidR="00243E7C">
        <w:t>s</w:t>
      </w:r>
      <w:r>
        <w:t xml:space="preserve"> to be considered in their</w:t>
      </w:r>
      <w:r w:rsidR="00C324CB">
        <w:t xml:space="preserve"> UEC encounter</w:t>
      </w:r>
      <w:r>
        <w:t>)</w:t>
      </w:r>
      <w:r w:rsidR="00A12283">
        <w:t>.</w:t>
      </w:r>
      <w:r>
        <w:t xml:space="preserve"> </w:t>
      </w:r>
    </w:p>
    <w:p w14:paraId="29B6A4B4" w14:textId="1997AD7F" w:rsidR="00FF74AC" w:rsidRDefault="004004E3" w:rsidP="00FF74AC">
      <w:pPr>
        <w:pStyle w:val="ListParagraph"/>
        <w:numPr>
          <w:ilvl w:val="0"/>
          <w:numId w:val="11"/>
        </w:numPr>
      </w:pPr>
      <w:r>
        <w:t>Automat</w:t>
      </w:r>
      <w:r w:rsidR="001D7F07">
        <w:t xml:space="preserve">ic answering or pre-populating answers to questions </w:t>
      </w:r>
      <w:r w:rsidR="002B23D5">
        <w:t>within triage path</w:t>
      </w:r>
      <w:r w:rsidR="00C324CB">
        <w:t>s</w:t>
      </w:r>
      <w:r w:rsidR="002B23D5">
        <w:t xml:space="preserve"> </w:t>
      </w:r>
      <w:r w:rsidR="00C324CB">
        <w:t xml:space="preserve">by automatically retrieving </w:t>
      </w:r>
      <w:r w:rsidR="00F52020">
        <w:t xml:space="preserve">and applying </w:t>
      </w:r>
      <w:r w:rsidR="00C324CB">
        <w:t>clinically coded data from</w:t>
      </w:r>
      <w:r w:rsidR="00003E63">
        <w:t xml:space="preserve"> the patient</w:t>
      </w:r>
      <w:r w:rsidR="00C324CB">
        <w:t>’s</w:t>
      </w:r>
      <w:r w:rsidR="00003E63">
        <w:t xml:space="preserve"> care record</w:t>
      </w:r>
      <w:r w:rsidR="00C324CB">
        <w:t>s</w:t>
      </w:r>
      <w:r w:rsidR="00003E63">
        <w:t>.  Depending on the User skill-set or</w:t>
      </w:r>
      <w:r w:rsidR="00CC51C9">
        <w:t xml:space="preserve"> clinical safety rules around the </w:t>
      </w:r>
      <w:r w:rsidR="00F52020">
        <w:t>EMS</w:t>
      </w:r>
      <w:r w:rsidR="00CC51C9">
        <w:t>,</w:t>
      </w:r>
      <w:r w:rsidR="002B23D5">
        <w:t xml:space="preserve"> </w:t>
      </w:r>
      <w:r w:rsidR="00CC51C9">
        <w:t xml:space="preserve">further verification </w:t>
      </w:r>
      <w:r w:rsidR="002B23D5">
        <w:t xml:space="preserve">of the data </w:t>
      </w:r>
      <w:r w:rsidR="00CC51C9">
        <w:t>may be required</w:t>
      </w:r>
      <w:r w:rsidR="00243E7C">
        <w:t>/supported</w:t>
      </w:r>
      <w:r w:rsidR="00CC51C9">
        <w:t>.</w:t>
      </w:r>
      <w:r w:rsidR="00B74F7E">
        <w:t xml:space="preserve"> </w:t>
      </w:r>
    </w:p>
    <w:p w14:paraId="2A226B6E" w14:textId="77777777" w:rsidR="002B23D5" w:rsidRDefault="002B23D5" w:rsidP="00B17F0F">
      <w:pPr>
        <w:pStyle w:val="ListParagraph"/>
      </w:pPr>
    </w:p>
    <w:p w14:paraId="7F8553F1" w14:textId="15A7424A" w:rsidR="00EF1136" w:rsidRDefault="00EF1136" w:rsidP="00EF1136">
      <w:r>
        <w:t xml:space="preserve">Using patient data to improve triage is not a new concept with some 111 service providers having previously provided patient data to their clinicians for triage purposes. Data sharing between </w:t>
      </w:r>
      <w:r w:rsidR="00966F96">
        <w:t xml:space="preserve">healthcare </w:t>
      </w:r>
      <w:r>
        <w:t>service providers</w:t>
      </w:r>
      <w:r w:rsidR="00966F96">
        <w:t xml:space="preserve"> in UIC</w:t>
      </w:r>
      <w:r>
        <w:t xml:space="preserve"> has been achieved in the past but it has been limited to local solutions. The CTP approach is unique in that it is an endeavour to provide </w:t>
      </w:r>
      <w:r w:rsidR="00243E7C">
        <w:t xml:space="preserve">EMS </w:t>
      </w:r>
      <w:r w:rsidR="00A12283">
        <w:t xml:space="preserve">and CDSS </w:t>
      </w:r>
      <w:r>
        <w:t xml:space="preserve">integration with </w:t>
      </w:r>
      <w:r w:rsidR="008C79FC">
        <w:t>patient data sets</w:t>
      </w:r>
      <w:r>
        <w:t xml:space="preserve"> on </w:t>
      </w:r>
      <w:r w:rsidR="008C79FC">
        <w:t>multiple levels</w:t>
      </w:r>
      <w:r w:rsidR="00704654">
        <w:t xml:space="preserve"> both </w:t>
      </w:r>
      <w:r>
        <w:t>national</w:t>
      </w:r>
      <w:r w:rsidR="00704654">
        <w:t>ly and locally</w:t>
      </w:r>
      <w:r>
        <w:t xml:space="preserve">, and it also introduces the </w:t>
      </w:r>
      <w:r w:rsidR="00243E7C">
        <w:t xml:space="preserve">automated </w:t>
      </w:r>
      <w:r>
        <w:t>consumption of patient data</w:t>
      </w:r>
      <w:r w:rsidR="00243E7C">
        <w:t xml:space="preserve"> by the CDSS</w:t>
      </w:r>
      <w:r>
        <w:t xml:space="preserve">. </w:t>
      </w:r>
    </w:p>
    <w:p w14:paraId="7BBE4640" w14:textId="3222721E" w:rsidR="00EC019C" w:rsidRPr="00ED3AE8" w:rsidRDefault="00EC019C" w:rsidP="00EC019C">
      <w:pPr>
        <w:pStyle w:val="Heading3"/>
        <w:rPr>
          <w:sz w:val="24"/>
          <w:szCs w:val="24"/>
        </w:rPr>
      </w:pPr>
      <w:r>
        <w:rPr>
          <w:color w:val="auto"/>
          <w:sz w:val="24"/>
          <w:szCs w:val="24"/>
        </w:rPr>
        <w:t>Assumptions</w:t>
      </w:r>
    </w:p>
    <w:p w14:paraId="46AAF261" w14:textId="5EC6E496" w:rsidR="00714AC4" w:rsidRDefault="00714AC4" w:rsidP="00B257C9">
      <w:pPr>
        <w:pStyle w:val="ListParagraph"/>
        <w:numPr>
          <w:ilvl w:val="0"/>
          <w:numId w:val="19"/>
        </w:numPr>
      </w:pPr>
      <w:r>
        <w:t xml:space="preserve">System suppliers </w:t>
      </w:r>
      <w:r w:rsidR="00243E7C">
        <w:t>should</w:t>
      </w:r>
      <w:r>
        <w:t xml:space="preserve"> use a standardised mechanism to identify patients, it is anticipated that the systems </w:t>
      </w:r>
      <w:r w:rsidR="00A12283">
        <w:t xml:space="preserve">will </w:t>
      </w:r>
      <w:r>
        <w:t xml:space="preserve">use the </w:t>
      </w:r>
      <w:r w:rsidR="00121468">
        <w:t>Personal Demographics Service (PDS)</w:t>
      </w:r>
      <w:r>
        <w:t xml:space="preserve"> to uniquely identify the patient and </w:t>
      </w:r>
      <w:r w:rsidR="001764F5">
        <w:t xml:space="preserve">link them to their </w:t>
      </w:r>
      <w:r>
        <w:t xml:space="preserve">available care records. </w:t>
      </w:r>
    </w:p>
    <w:p w14:paraId="688A9623" w14:textId="71FA84F2" w:rsidR="00B257C9" w:rsidRDefault="00B257C9" w:rsidP="00B00204">
      <w:pPr>
        <w:pStyle w:val="ListParagraph"/>
        <w:numPr>
          <w:ilvl w:val="0"/>
          <w:numId w:val="19"/>
        </w:numPr>
      </w:pPr>
      <w:r>
        <w:t xml:space="preserve">Data sharing will be facilitated </w:t>
      </w:r>
      <w:r w:rsidR="00121468">
        <w:t>at national level.</w:t>
      </w:r>
    </w:p>
    <w:p w14:paraId="27AEBA26" w14:textId="3B3E8AE4" w:rsidR="00B257C9" w:rsidRDefault="00B257C9" w:rsidP="00B257C9">
      <w:pPr>
        <w:pStyle w:val="p1"/>
        <w:numPr>
          <w:ilvl w:val="0"/>
          <w:numId w:val="19"/>
        </w:numPr>
        <w:rPr>
          <w:rStyle w:val="s1"/>
        </w:rPr>
      </w:pPr>
      <w:r>
        <w:rPr>
          <w:rStyle w:val="s1"/>
        </w:rPr>
        <w:t xml:space="preserve">Rules in the integration service </w:t>
      </w:r>
      <w:r w:rsidR="00632229">
        <w:rPr>
          <w:rStyle w:val="s1"/>
        </w:rPr>
        <w:t xml:space="preserve">must </w:t>
      </w:r>
      <w:r>
        <w:rPr>
          <w:rStyle w:val="s1"/>
        </w:rPr>
        <w:t xml:space="preserve">be respected by the </w:t>
      </w:r>
      <w:r w:rsidR="00580958">
        <w:rPr>
          <w:rStyle w:val="s1"/>
        </w:rPr>
        <w:t>EMS</w:t>
      </w:r>
      <w:r>
        <w:rPr>
          <w:rStyle w:val="s1"/>
        </w:rPr>
        <w:t xml:space="preserve">, e.g. sealed </w:t>
      </w:r>
      <w:r w:rsidR="00580958">
        <w:rPr>
          <w:rStyle w:val="s1"/>
        </w:rPr>
        <w:t xml:space="preserve">and sensitive </w:t>
      </w:r>
      <w:r>
        <w:rPr>
          <w:rStyle w:val="s1"/>
        </w:rPr>
        <w:t xml:space="preserve">records </w:t>
      </w:r>
      <w:r w:rsidR="00580958">
        <w:rPr>
          <w:rStyle w:val="s1"/>
        </w:rPr>
        <w:t>will not be</w:t>
      </w:r>
      <w:r>
        <w:rPr>
          <w:rStyle w:val="s1"/>
        </w:rPr>
        <w:t xml:space="preserve"> shared</w:t>
      </w:r>
      <w:r w:rsidR="002040FE">
        <w:rPr>
          <w:rStyle w:val="s1"/>
        </w:rPr>
        <w:t xml:space="preserve">, </w:t>
      </w:r>
      <w:r>
        <w:rPr>
          <w:rStyle w:val="s1"/>
        </w:rPr>
        <w:t xml:space="preserve">but the </w:t>
      </w:r>
      <w:r w:rsidR="002040FE">
        <w:rPr>
          <w:rStyle w:val="s1"/>
        </w:rPr>
        <w:t xml:space="preserve">system </w:t>
      </w:r>
      <w:r>
        <w:rPr>
          <w:rStyle w:val="s1"/>
        </w:rPr>
        <w:t>will be made aware that they exist.</w:t>
      </w:r>
    </w:p>
    <w:p w14:paraId="0A87AB8C" w14:textId="77777777" w:rsidR="00C530AB" w:rsidRDefault="00C530AB" w:rsidP="00B257C9">
      <w:pPr>
        <w:pStyle w:val="p1"/>
        <w:numPr>
          <w:ilvl w:val="0"/>
          <w:numId w:val="19"/>
        </w:numPr>
        <w:rPr>
          <w:rStyle w:val="s1"/>
        </w:rPr>
      </w:pPr>
      <w:r>
        <w:rPr>
          <w:rStyle w:val="s1"/>
        </w:rPr>
        <w:t xml:space="preserve">The future UEC encounter management systems will support the use of more than one CDSS in any service setting to support specialist triage and clinical consultation needs. </w:t>
      </w:r>
    </w:p>
    <w:p w14:paraId="5E50DC13" w14:textId="32CB3173" w:rsidR="00C530AB" w:rsidRDefault="00C530AB" w:rsidP="00B00204">
      <w:pPr>
        <w:pStyle w:val="p1"/>
        <w:numPr>
          <w:ilvl w:val="0"/>
          <w:numId w:val="19"/>
        </w:numPr>
        <w:rPr>
          <w:rStyle w:val="s1"/>
        </w:rPr>
      </w:pPr>
      <w:r>
        <w:rPr>
          <w:rStyle w:val="s1"/>
        </w:rPr>
        <w:t>The request for patient data could come from any one of the various CDSS in use in UEC settings, therefore structured data provided must conf</w:t>
      </w:r>
      <w:r w:rsidR="008C6138">
        <w:rPr>
          <w:rStyle w:val="s1"/>
        </w:rPr>
        <w:t>o</w:t>
      </w:r>
      <w:r>
        <w:rPr>
          <w:rStyle w:val="s1"/>
        </w:rPr>
        <w:t xml:space="preserve">rm to standards included in the </w:t>
      </w:r>
      <w:hyperlink r:id="rId20" w:history="1">
        <w:r w:rsidRPr="001764F5">
          <w:rPr>
            <w:rStyle w:val="Hyperlink"/>
            <w:sz w:val="24"/>
            <w:szCs w:val="24"/>
          </w:rPr>
          <w:t>CTP specifications</w:t>
        </w:r>
      </w:hyperlink>
      <w:r>
        <w:rPr>
          <w:rStyle w:val="s1"/>
        </w:rPr>
        <w:t>.</w:t>
      </w:r>
    </w:p>
    <w:p w14:paraId="7CD0ACAE" w14:textId="2BA17790" w:rsidR="00B00204" w:rsidRDefault="00B00204" w:rsidP="003D7724">
      <w:pPr>
        <w:pStyle w:val="p1"/>
        <w:numPr>
          <w:ilvl w:val="0"/>
          <w:numId w:val="19"/>
        </w:numPr>
        <w:rPr>
          <w:rStyle w:val="s1"/>
        </w:rPr>
      </w:pPr>
      <w:r>
        <w:rPr>
          <w:rStyle w:val="s1"/>
        </w:rPr>
        <w:t xml:space="preserve">Data </w:t>
      </w:r>
      <w:r w:rsidR="006E1945">
        <w:rPr>
          <w:rStyle w:val="s1"/>
        </w:rPr>
        <w:t>will c</w:t>
      </w:r>
      <w:r>
        <w:rPr>
          <w:rStyle w:val="s1"/>
        </w:rPr>
        <w:t xml:space="preserve">onform to agreed terminology </w:t>
      </w:r>
      <w:r w:rsidR="006E1945">
        <w:rPr>
          <w:rStyle w:val="s1"/>
        </w:rPr>
        <w:t>standards and a standard Hea</w:t>
      </w:r>
      <w:r>
        <w:rPr>
          <w:rStyle w:val="s1"/>
        </w:rPr>
        <w:t>lth information model</w:t>
      </w:r>
      <w:r w:rsidR="006E1945">
        <w:rPr>
          <w:rStyle w:val="s1"/>
        </w:rPr>
        <w:t>.</w:t>
      </w:r>
    </w:p>
    <w:p w14:paraId="0891A052" w14:textId="0F5C9164" w:rsidR="00B00204" w:rsidRDefault="004311B8" w:rsidP="003D7724">
      <w:pPr>
        <w:pStyle w:val="p1"/>
        <w:numPr>
          <w:ilvl w:val="0"/>
          <w:numId w:val="27"/>
        </w:numPr>
        <w:rPr>
          <w:rStyle w:val="s1"/>
        </w:rPr>
      </w:pPr>
      <w:r>
        <w:rPr>
          <w:rStyle w:val="s1"/>
        </w:rPr>
        <w:t>GPs will move to</w:t>
      </w:r>
      <w:r w:rsidR="00B00204">
        <w:rPr>
          <w:rStyle w:val="s1"/>
        </w:rPr>
        <w:t xml:space="preserve"> SN</w:t>
      </w:r>
      <w:r w:rsidR="006E1945">
        <w:rPr>
          <w:rStyle w:val="s1"/>
        </w:rPr>
        <w:t>O</w:t>
      </w:r>
      <w:r w:rsidR="00B00204">
        <w:rPr>
          <w:rStyle w:val="s1"/>
        </w:rPr>
        <w:t>M</w:t>
      </w:r>
      <w:r w:rsidR="006E1945">
        <w:rPr>
          <w:rStyle w:val="s1"/>
        </w:rPr>
        <w:t>ED CT</w:t>
      </w:r>
      <w:r w:rsidR="00B00204">
        <w:rPr>
          <w:rStyle w:val="s1"/>
        </w:rPr>
        <w:t xml:space="preserve"> </w:t>
      </w:r>
      <w:r w:rsidR="003D7724">
        <w:rPr>
          <w:rStyle w:val="s1"/>
        </w:rPr>
        <w:t xml:space="preserve">by </w:t>
      </w:r>
      <w:r>
        <w:rPr>
          <w:rStyle w:val="s1"/>
        </w:rPr>
        <w:t xml:space="preserve">end of </w:t>
      </w:r>
      <w:r w:rsidR="00B00204">
        <w:rPr>
          <w:rStyle w:val="s1"/>
        </w:rPr>
        <w:t>2018</w:t>
      </w:r>
      <w:r>
        <w:rPr>
          <w:rStyle w:val="s1"/>
        </w:rPr>
        <w:t>, and other care settings will follow suit</w:t>
      </w:r>
      <w:r w:rsidR="00580958">
        <w:rPr>
          <w:rStyle w:val="s1"/>
        </w:rPr>
        <w:t>.</w:t>
      </w:r>
    </w:p>
    <w:p w14:paraId="1C5DF8B4" w14:textId="77777777" w:rsidR="00EC019C" w:rsidRDefault="00EC019C" w:rsidP="00FF74AC"/>
    <w:p w14:paraId="5ED9547F" w14:textId="77777777" w:rsidR="00FF74AC" w:rsidRDefault="00FF74AC" w:rsidP="00FF74AC">
      <w:pPr>
        <w:pStyle w:val="Heading2"/>
        <w:ind w:left="709" w:hanging="709"/>
      </w:pPr>
      <w:bookmarkStart w:id="15" w:name="_Pre-requisites"/>
      <w:bookmarkStart w:id="16" w:name="_Toc268265523"/>
      <w:bookmarkStart w:id="17" w:name="_Toc520700548"/>
      <w:bookmarkEnd w:id="15"/>
      <w:r w:rsidRPr="00D64B2C">
        <w:t>Actors</w:t>
      </w:r>
      <w:bookmarkEnd w:id="16"/>
      <w:bookmarkEnd w:id="17"/>
      <w:r w:rsidRPr="00D64B2C">
        <w:t xml:space="preserve"> </w:t>
      </w:r>
    </w:p>
    <w:p w14:paraId="528B7470" w14:textId="77777777" w:rsidR="00FF74AC" w:rsidRPr="00365E37" w:rsidRDefault="00FF74AC" w:rsidP="00FF74AC">
      <w:pPr>
        <w:rPr>
          <w:lang w:eastAsia="en-US"/>
        </w:rPr>
      </w:pPr>
    </w:p>
    <w:p w14:paraId="4AFEC088" w14:textId="77777777" w:rsidR="00FF74AC" w:rsidRPr="00365E37" w:rsidRDefault="00FF74AC" w:rsidP="00FF74AC">
      <w:pPr>
        <w:pStyle w:val="Heading3"/>
        <w:rPr>
          <w:color w:val="auto"/>
          <w:sz w:val="24"/>
          <w:szCs w:val="24"/>
        </w:rPr>
      </w:pPr>
      <w:r w:rsidRPr="00365E37">
        <w:rPr>
          <w:color w:val="auto"/>
          <w:sz w:val="24"/>
          <w:szCs w:val="24"/>
        </w:rPr>
        <w:t xml:space="preserve">Primary Actors </w:t>
      </w:r>
    </w:p>
    <w:p w14:paraId="15A8BDA8" w14:textId="44CD5CD8" w:rsidR="005D6C42" w:rsidRPr="00A12283" w:rsidRDefault="00A12283" w:rsidP="00A12283">
      <w:pPr>
        <w:pStyle w:val="ListParagraph"/>
        <w:numPr>
          <w:ilvl w:val="0"/>
          <w:numId w:val="25"/>
        </w:numPr>
        <w:rPr>
          <w:rStyle w:val="s1"/>
          <w:rFonts w:eastAsiaTheme="minorEastAsia"/>
          <w:color w:val="000000"/>
        </w:rPr>
      </w:pPr>
      <w:r w:rsidRPr="00A12283">
        <w:rPr>
          <w:rStyle w:val="s1"/>
          <w:rFonts w:eastAsiaTheme="minorEastAsia"/>
          <w:color w:val="000000"/>
        </w:rPr>
        <w:t>System User (</w:t>
      </w:r>
      <w:r w:rsidR="005D6C42" w:rsidRPr="00A12283">
        <w:rPr>
          <w:rStyle w:val="s1"/>
          <w:rFonts w:eastAsiaTheme="minorEastAsia"/>
          <w:color w:val="000000"/>
        </w:rPr>
        <w:t>Clinic</w:t>
      </w:r>
      <w:r w:rsidR="00B00204" w:rsidRPr="00A12283">
        <w:rPr>
          <w:rStyle w:val="s1"/>
          <w:rFonts w:eastAsiaTheme="minorEastAsia"/>
          <w:color w:val="000000"/>
        </w:rPr>
        <w:t>ian</w:t>
      </w:r>
      <w:r w:rsidRPr="00A12283">
        <w:rPr>
          <w:rStyle w:val="s1"/>
          <w:rFonts w:eastAsiaTheme="minorEastAsia"/>
          <w:color w:val="000000"/>
        </w:rPr>
        <w:t xml:space="preserve">, </w:t>
      </w:r>
      <w:r w:rsidR="00C7021D" w:rsidRPr="00A12283">
        <w:rPr>
          <w:rStyle w:val="s1"/>
          <w:rFonts w:eastAsiaTheme="minorEastAsia"/>
          <w:color w:val="000000"/>
        </w:rPr>
        <w:t>Non-</w:t>
      </w:r>
      <w:r w:rsidR="005D6C42" w:rsidRPr="00A12283">
        <w:rPr>
          <w:rStyle w:val="s1"/>
          <w:rFonts w:eastAsiaTheme="minorEastAsia"/>
          <w:color w:val="000000"/>
        </w:rPr>
        <w:t>Clinic</w:t>
      </w:r>
      <w:r w:rsidR="004311B8" w:rsidRPr="00A12283">
        <w:rPr>
          <w:rStyle w:val="s1"/>
          <w:rFonts w:eastAsiaTheme="minorEastAsia"/>
          <w:color w:val="000000"/>
        </w:rPr>
        <w:t>ian</w:t>
      </w:r>
      <w:r>
        <w:rPr>
          <w:rStyle w:val="s1"/>
          <w:rFonts w:eastAsiaTheme="minorEastAsia"/>
          <w:color w:val="000000"/>
        </w:rPr>
        <w:t>, Patient in Self-Triage)</w:t>
      </w:r>
    </w:p>
    <w:p w14:paraId="66238FE4" w14:textId="77777777" w:rsidR="00556B12" w:rsidRPr="00556B12" w:rsidRDefault="00556B12" w:rsidP="00FF74AC"/>
    <w:p w14:paraId="45AC8404" w14:textId="77777777" w:rsidR="00FF74AC" w:rsidRPr="00556B12" w:rsidRDefault="00FF74AC" w:rsidP="00FF74AC">
      <w:pPr>
        <w:pStyle w:val="Heading3"/>
        <w:rPr>
          <w:color w:val="auto"/>
          <w:sz w:val="24"/>
          <w:szCs w:val="24"/>
        </w:rPr>
      </w:pPr>
      <w:r w:rsidRPr="00556B12">
        <w:rPr>
          <w:color w:val="auto"/>
          <w:sz w:val="24"/>
          <w:szCs w:val="24"/>
        </w:rPr>
        <w:t xml:space="preserve">Secondary Actors </w:t>
      </w:r>
    </w:p>
    <w:p w14:paraId="40182DD9" w14:textId="171EF596" w:rsidR="004C77E3" w:rsidRPr="00FB7F64" w:rsidRDefault="00801CEE" w:rsidP="004C77E3">
      <w:pPr>
        <w:pStyle w:val="ListParagraph"/>
        <w:numPr>
          <w:ilvl w:val="0"/>
          <w:numId w:val="25"/>
        </w:numPr>
        <w:rPr>
          <w:rStyle w:val="s1"/>
          <w:rFonts w:eastAsiaTheme="minorEastAsia"/>
          <w:color w:val="000000"/>
        </w:rPr>
      </w:pPr>
      <w:bookmarkStart w:id="18" w:name="_Toc268265524"/>
      <w:r>
        <w:rPr>
          <w:rStyle w:val="s1"/>
          <w:rFonts w:eastAsiaTheme="minorEastAsia"/>
          <w:color w:val="000000"/>
        </w:rPr>
        <w:t>Patient</w:t>
      </w:r>
      <w:r w:rsidR="004C77E3" w:rsidRPr="00FB7F64">
        <w:rPr>
          <w:rStyle w:val="s1"/>
          <w:rFonts w:eastAsiaTheme="minorEastAsia"/>
          <w:color w:val="000000"/>
        </w:rPr>
        <w:t xml:space="preserve"> (</w:t>
      </w:r>
      <w:r>
        <w:rPr>
          <w:rStyle w:val="s1"/>
          <w:rFonts w:eastAsiaTheme="minorEastAsia"/>
          <w:color w:val="000000"/>
        </w:rPr>
        <w:t xml:space="preserve">As self or </w:t>
      </w:r>
      <w:r w:rsidR="004C77E3" w:rsidRPr="00FB7F64">
        <w:rPr>
          <w:rStyle w:val="s1"/>
          <w:rFonts w:eastAsiaTheme="minorEastAsia"/>
          <w:color w:val="000000"/>
        </w:rPr>
        <w:t>Patient Proxy</w:t>
      </w:r>
      <w:r>
        <w:rPr>
          <w:rStyle w:val="s1"/>
          <w:rFonts w:eastAsiaTheme="minorEastAsia"/>
          <w:color w:val="000000"/>
        </w:rPr>
        <w:t xml:space="preserve"> e.g. parent, carer</w:t>
      </w:r>
      <w:r w:rsidR="004C77E3" w:rsidRPr="00FB7F64">
        <w:rPr>
          <w:rStyle w:val="s1"/>
          <w:rFonts w:eastAsiaTheme="minorEastAsia"/>
          <w:color w:val="000000"/>
        </w:rPr>
        <w:t xml:space="preserve"> </w:t>
      </w:r>
      <w:r w:rsidR="00743568" w:rsidRPr="00FB7F64">
        <w:rPr>
          <w:rStyle w:val="s1"/>
          <w:rFonts w:eastAsiaTheme="minorEastAsia"/>
          <w:color w:val="000000"/>
        </w:rPr>
        <w:t>etc.</w:t>
      </w:r>
      <w:r w:rsidR="004C77E3" w:rsidRPr="00FB7F64">
        <w:rPr>
          <w:rStyle w:val="s1"/>
          <w:rFonts w:eastAsiaTheme="minorEastAsia"/>
          <w:color w:val="000000"/>
        </w:rPr>
        <w:t>)</w:t>
      </w:r>
    </w:p>
    <w:p w14:paraId="3811ACD0" w14:textId="2D44B11F" w:rsidR="00901B4E" w:rsidDel="00370C3F" w:rsidRDefault="00901B4E" w:rsidP="00901B4E">
      <w:pPr>
        <w:pStyle w:val="ListParagraph"/>
        <w:numPr>
          <w:ilvl w:val="0"/>
          <w:numId w:val="25"/>
        </w:numPr>
      </w:pPr>
      <w:r w:rsidDel="00370C3F">
        <w:lastRenderedPageBreak/>
        <w:t xml:space="preserve">Care Record </w:t>
      </w:r>
      <w:r w:rsidR="00580958">
        <w:t>S</w:t>
      </w:r>
      <w:r w:rsidDel="00370C3F">
        <w:t xml:space="preserve">ystem </w:t>
      </w:r>
    </w:p>
    <w:p w14:paraId="6E4404E6" w14:textId="77777777" w:rsidR="000E272F" w:rsidRDefault="000E272F" w:rsidP="000E272F"/>
    <w:p w14:paraId="41A90F13" w14:textId="1A3B5D39" w:rsidR="00FF74AC" w:rsidRPr="00D64B2C" w:rsidRDefault="00FF74AC" w:rsidP="00FF74AC">
      <w:pPr>
        <w:pStyle w:val="Heading2"/>
        <w:ind w:left="709" w:hanging="709"/>
      </w:pPr>
      <w:bookmarkStart w:id="19" w:name="_Toc520700549"/>
      <w:r w:rsidRPr="00D64B2C">
        <w:t>Trigger</w:t>
      </w:r>
      <w:bookmarkEnd w:id="18"/>
      <w:bookmarkEnd w:id="19"/>
    </w:p>
    <w:p w14:paraId="4F92AA22" w14:textId="156F9B52" w:rsidR="004C77E3" w:rsidRDefault="00580958" w:rsidP="00FF74AC">
      <w:bookmarkStart w:id="20" w:name="_Toc122318517"/>
      <w:bookmarkStart w:id="21" w:name="_Toc125365766"/>
      <w:bookmarkStart w:id="22" w:name="_Toc159045287"/>
      <w:bookmarkStart w:id="23" w:name="_Toc160956123"/>
      <w:bookmarkStart w:id="24" w:name="_Toc160892958"/>
      <w:bookmarkStart w:id="25" w:name="_Toc161119540"/>
      <w:r>
        <w:t xml:space="preserve">Patient </w:t>
      </w:r>
      <w:r w:rsidR="00A12283">
        <w:t>d</w:t>
      </w:r>
      <w:r>
        <w:t xml:space="preserve">ata will be sought by the CDSS via the EMS at one or many points during a patient’s UEC encounter. For example, the CDSS may include questions within its triage logic about aspects of the patient’s medical history which is relevant to the patient’s presenting complaint or reason for contact. </w:t>
      </w:r>
      <w:r w:rsidRPr="00580958">
        <w:t>T</w:t>
      </w:r>
      <w:r w:rsidR="004C77E3" w:rsidRPr="00580958">
        <w:t xml:space="preserve">he </w:t>
      </w:r>
      <w:r w:rsidR="00901B4E" w:rsidRPr="00580958">
        <w:t>EMS</w:t>
      </w:r>
      <w:r w:rsidR="004C77E3" w:rsidRPr="00580958">
        <w:t xml:space="preserve"> will automatically trigger calls to the relevant APIs and retrieve the patient data for automated consumption</w:t>
      </w:r>
      <w:r w:rsidR="00901B4E" w:rsidRPr="00580958">
        <w:t xml:space="preserve"> where appropriate.</w:t>
      </w:r>
      <w:r w:rsidR="004C77E3">
        <w:t xml:space="preserve"> </w:t>
      </w:r>
    </w:p>
    <w:p w14:paraId="3BE90912" w14:textId="16B78E1C" w:rsidR="00556B12" w:rsidRPr="00D64B2C" w:rsidRDefault="00556B12" w:rsidP="00FF74AC"/>
    <w:p w14:paraId="4808F074" w14:textId="77777777" w:rsidR="00FF74AC" w:rsidRDefault="00FF74AC" w:rsidP="00FF74AC">
      <w:pPr>
        <w:pStyle w:val="Heading2"/>
        <w:ind w:left="709" w:hanging="709"/>
      </w:pPr>
      <w:bookmarkStart w:id="26" w:name="_Pre-Conditions"/>
      <w:bookmarkStart w:id="27" w:name="_Toc520700550"/>
      <w:bookmarkStart w:id="28" w:name="_Toc268265525"/>
      <w:bookmarkEnd w:id="26"/>
      <w:r>
        <w:t>Pre-Conditions</w:t>
      </w:r>
      <w:bookmarkEnd w:id="27"/>
    </w:p>
    <w:p w14:paraId="710FCDFB" w14:textId="33427CD9" w:rsidR="000E272F" w:rsidRDefault="000E272F" w:rsidP="00A43086">
      <w:pPr>
        <w:pStyle w:val="ListParagraph"/>
        <w:numPr>
          <w:ilvl w:val="0"/>
          <w:numId w:val="5"/>
        </w:numPr>
      </w:pPr>
      <w:r w:rsidRPr="000A4424">
        <w:t xml:space="preserve">Patient has gone through identification </w:t>
      </w:r>
      <w:r>
        <w:t xml:space="preserve">verification </w:t>
      </w:r>
      <w:r w:rsidRPr="000A4424">
        <w:t>includ</w:t>
      </w:r>
      <w:r>
        <w:t>ing retrieving their NHS Number.</w:t>
      </w:r>
    </w:p>
    <w:p w14:paraId="18BC516C" w14:textId="68B3963E" w:rsidR="00121468" w:rsidRPr="000A4424" w:rsidRDefault="00121468" w:rsidP="00A43086">
      <w:pPr>
        <w:pStyle w:val="ListParagraph"/>
        <w:numPr>
          <w:ilvl w:val="0"/>
          <w:numId w:val="5"/>
        </w:numPr>
      </w:pPr>
      <w:r>
        <w:t xml:space="preserve">Where the patient is using a self- triage tool, the tool will </w:t>
      </w:r>
      <w:r w:rsidR="00A12283">
        <w:t>have verified the patient’s</w:t>
      </w:r>
      <w:r>
        <w:t xml:space="preserve"> identity</w:t>
      </w:r>
      <w:r w:rsidR="00A12283">
        <w:t xml:space="preserve"> through some self-identification protocols.</w:t>
      </w:r>
    </w:p>
    <w:p w14:paraId="493C52F0" w14:textId="0F1090E4" w:rsidR="007838F7" w:rsidRDefault="00860FB2" w:rsidP="007838F7">
      <w:pPr>
        <w:pStyle w:val="ListParagraph"/>
        <w:numPr>
          <w:ilvl w:val="0"/>
          <w:numId w:val="5"/>
        </w:numPr>
      </w:pPr>
      <w:r>
        <w:t xml:space="preserve">The </w:t>
      </w:r>
      <w:r w:rsidR="00E30379">
        <w:t xml:space="preserve">healthcare professional </w:t>
      </w:r>
      <w:r w:rsidR="00292C23">
        <w:t xml:space="preserve">is engaged </w:t>
      </w:r>
      <w:r w:rsidR="007838F7">
        <w:t>in patient triage</w:t>
      </w:r>
      <w:r w:rsidR="00292C23">
        <w:t xml:space="preserve"> at th</w:t>
      </w:r>
      <w:r w:rsidR="00A12283">
        <w:t>e</w:t>
      </w:r>
      <w:r w:rsidR="00292C23">
        <w:t xml:space="preserve"> point in time</w:t>
      </w:r>
      <w:r w:rsidR="00A12283">
        <w:t xml:space="preserve"> when the medical history is required;</w:t>
      </w:r>
      <w:r w:rsidR="007838F7">
        <w:t xml:space="preserve"> talking to a patient or their representative.</w:t>
      </w:r>
    </w:p>
    <w:p w14:paraId="3F901835" w14:textId="2AD0247D" w:rsidR="00A43086" w:rsidRDefault="000E272F" w:rsidP="00A43086">
      <w:pPr>
        <w:pStyle w:val="ListParagraph"/>
        <w:numPr>
          <w:ilvl w:val="0"/>
          <w:numId w:val="5"/>
        </w:numPr>
      </w:pPr>
      <w:r w:rsidRPr="000A4424">
        <w:t xml:space="preserve">The </w:t>
      </w:r>
      <w:r>
        <w:t xml:space="preserve">healthcare professional </w:t>
      </w:r>
      <w:r w:rsidRPr="000A4424">
        <w:t xml:space="preserve">has relevant access and permission to </w:t>
      </w:r>
      <w:r w:rsidR="0035258A">
        <w:t xml:space="preserve">access </w:t>
      </w:r>
      <w:r w:rsidRPr="000A4424">
        <w:t>the patient</w:t>
      </w:r>
      <w:r>
        <w:t>’</w:t>
      </w:r>
      <w:r w:rsidRPr="000A4424">
        <w:t xml:space="preserve">s </w:t>
      </w:r>
      <w:r>
        <w:t>record.</w:t>
      </w:r>
    </w:p>
    <w:p w14:paraId="0E14AC53" w14:textId="64FC3E2E" w:rsidR="00860FB2" w:rsidRDefault="00860FB2" w:rsidP="00A43086">
      <w:pPr>
        <w:pStyle w:val="ListParagraph"/>
        <w:numPr>
          <w:ilvl w:val="0"/>
          <w:numId w:val="5"/>
        </w:numPr>
      </w:pPr>
      <w:r>
        <w:t xml:space="preserve">A Data-Sharing Agreement exists between the UEC Provider and the Care Record </w:t>
      </w:r>
      <w:r w:rsidR="003731E6">
        <w:t>provider</w:t>
      </w:r>
      <w:r w:rsidR="00E30379">
        <w:t>.</w:t>
      </w:r>
    </w:p>
    <w:p w14:paraId="37F30164" w14:textId="05B7CAD4" w:rsidR="00E30379" w:rsidRDefault="00A251EF" w:rsidP="00E30379">
      <w:pPr>
        <w:pStyle w:val="ListParagraph"/>
        <w:numPr>
          <w:ilvl w:val="0"/>
          <w:numId w:val="5"/>
        </w:numPr>
      </w:pPr>
      <w:r>
        <w:t xml:space="preserve">Consent to access the patient Care Record </w:t>
      </w:r>
      <w:r w:rsidR="00E30379">
        <w:t>has been obtained either during this patient journey or from pre-arranged authorisation e.g. patient has opted into record sharing options at GP record level, i.e. UEC access to patient records</w:t>
      </w:r>
      <w:r>
        <w:t xml:space="preserve"> ha</w:t>
      </w:r>
      <w:r w:rsidR="00E30379">
        <w:t>s</w:t>
      </w:r>
      <w:r>
        <w:t xml:space="preserve"> been pre-authorised</w:t>
      </w:r>
      <w:r w:rsidR="008F47DF">
        <w:t xml:space="preserve"> in accordance with applicable legislation and (GDPR)</w:t>
      </w:r>
      <w:r w:rsidR="00E30379">
        <w:t>.</w:t>
      </w:r>
    </w:p>
    <w:p w14:paraId="3BDCA6FE" w14:textId="3F03D8C6" w:rsidR="002D2BB5" w:rsidRDefault="002D2BB5" w:rsidP="00A43086">
      <w:pPr>
        <w:pStyle w:val="ListParagraph"/>
        <w:numPr>
          <w:ilvl w:val="0"/>
          <w:numId w:val="5"/>
        </w:numPr>
      </w:pPr>
      <w:r>
        <w:t>Information received from the Care Record system is structured</w:t>
      </w:r>
      <w:r w:rsidR="00080A11">
        <w:t>, or can be structured following transformation,</w:t>
      </w:r>
      <w:r>
        <w:t xml:space="preserve"> </w:t>
      </w:r>
      <w:r w:rsidR="00C96019">
        <w:t>to a</w:t>
      </w:r>
      <w:r w:rsidR="00860FB2">
        <w:t xml:space="preserve"> pre-defined </w:t>
      </w:r>
      <w:r w:rsidR="00C96019">
        <w:t>specification</w:t>
      </w:r>
      <w:r w:rsidR="004A28AA">
        <w:t>.</w:t>
      </w:r>
    </w:p>
    <w:p w14:paraId="27E287DA" w14:textId="35BA13CB" w:rsidR="00FF74AC" w:rsidRPr="002E47B2" w:rsidRDefault="00FF74AC" w:rsidP="0076018B">
      <w:pPr>
        <w:ind w:left="1080"/>
        <w:rPr>
          <w:lang w:eastAsia="en-US"/>
        </w:rPr>
      </w:pPr>
    </w:p>
    <w:p w14:paraId="38827FED" w14:textId="77777777" w:rsidR="00FF74AC" w:rsidRDefault="00FF74AC" w:rsidP="00FF74AC">
      <w:pPr>
        <w:pStyle w:val="Heading2"/>
        <w:ind w:left="709" w:hanging="709"/>
      </w:pPr>
      <w:bookmarkStart w:id="29" w:name="_Toc520700551"/>
      <w:r>
        <w:t>Post-Conditions</w:t>
      </w:r>
      <w:bookmarkEnd w:id="29"/>
    </w:p>
    <w:p w14:paraId="1F425A73" w14:textId="77777777" w:rsidR="00FF74AC" w:rsidRPr="002E47B2" w:rsidRDefault="00FF74AC" w:rsidP="00FF74AC">
      <w:pPr>
        <w:pStyle w:val="Heading3"/>
        <w:rPr>
          <w:color w:val="auto"/>
          <w:sz w:val="24"/>
          <w:szCs w:val="24"/>
        </w:rPr>
      </w:pPr>
      <w:r w:rsidRPr="002E47B2">
        <w:rPr>
          <w:color w:val="auto"/>
          <w:sz w:val="24"/>
          <w:szCs w:val="24"/>
        </w:rPr>
        <w:t>On Success</w:t>
      </w:r>
    </w:p>
    <w:p w14:paraId="00A5F8D3" w14:textId="0802CE57" w:rsidR="00A43086" w:rsidRDefault="004A28AA" w:rsidP="00A43086">
      <w:pPr>
        <w:pStyle w:val="ListParagraph"/>
        <w:numPr>
          <w:ilvl w:val="0"/>
          <w:numId w:val="5"/>
        </w:numPr>
      </w:pPr>
      <w:r>
        <w:t>Structured p</w:t>
      </w:r>
      <w:r w:rsidR="00556B12" w:rsidRPr="00A43086">
        <w:t xml:space="preserve">atient data is </w:t>
      </w:r>
      <w:r w:rsidR="00B74F7E">
        <w:t>retrieved and consumed by the</w:t>
      </w:r>
      <w:r w:rsidR="00841DD1">
        <w:t xml:space="preserve"> </w:t>
      </w:r>
      <w:r w:rsidR="005B3E09">
        <w:t>CDSS. Th</w:t>
      </w:r>
      <w:r w:rsidR="00841DD1">
        <w:t xml:space="preserve">e patient data is used to achieve the following functionality within the </w:t>
      </w:r>
      <w:r w:rsidR="005B3E09">
        <w:t>CDSS</w:t>
      </w:r>
      <w:r w:rsidR="003D7724">
        <w:t xml:space="preserve"> and the EMS</w:t>
      </w:r>
      <w:r w:rsidR="00841DD1">
        <w:t>:</w:t>
      </w:r>
    </w:p>
    <w:p w14:paraId="7E71CFF0" w14:textId="39D93F77" w:rsidR="00841DD1" w:rsidRDefault="00841DD1" w:rsidP="00841DD1">
      <w:pPr>
        <w:pStyle w:val="ListParagraph"/>
        <w:numPr>
          <w:ilvl w:val="1"/>
          <w:numId w:val="5"/>
        </w:numPr>
      </w:pPr>
      <w:r>
        <w:t>Automated pre-population of data fields</w:t>
      </w:r>
      <w:r w:rsidR="004A28AA">
        <w:t>.</w:t>
      </w:r>
    </w:p>
    <w:p w14:paraId="5CDE9F15" w14:textId="7FC03305" w:rsidR="00841DD1" w:rsidRDefault="00841DD1" w:rsidP="00841DD1">
      <w:pPr>
        <w:pStyle w:val="ListParagraph"/>
        <w:numPr>
          <w:ilvl w:val="1"/>
          <w:numId w:val="5"/>
        </w:numPr>
      </w:pPr>
      <w:r>
        <w:t>Automat</w:t>
      </w:r>
      <w:r w:rsidR="00A64783">
        <w:t>ic answering of questions</w:t>
      </w:r>
      <w:r w:rsidR="004A28AA">
        <w:t>.</w:t>
      </w:r>
    </w:p>
    <w:p w14:paraId="7FB7C20F" w14:textId="559D5494" w:rsidR="00A64783" w:rsidRDefault="00F252BE" w:rsidP="00841DD1">
      <w:pPr>
        <w:pStyle w:val="ListParagraph"/>
        <w:numPr>
          <w:ilvl w:val="1"/>
          <w:numId w:val="5"/>
        </w:numPr>
      </w:pPr>
      <w:r>
        <w:t>Supporting local policy; e.g. triggering of system rules and alerts for actions such as r</w:t>
      </w:r>
      <w:r w:rsidR="00A64783">
        <w:t xml:space="preserve">e-routing </w:t>
      </w:r>
      <w:r>
        <w:t xml:space="preserve">or escalation of patient cases </w:t>
      </w:r>
      <w:r w:rsidR="00A64783">
        <w:t>for</w:t>
      </w:r>
      <w:r w:rsidR="0025490B">
        <w:t xml:space="preserve"> clinical consultation</w:t>
      </w:r>
      <w:r>
        <w:t>.</w:t>
      </w:r>
    </w:p>
    <w:p w14:paraId="339AA307" w14:textId="348CA4F1" w:rsidR="00815E04" w:rsidRDefault="00F252BE" w:rsidP="00841DD1">
      <w:pPr>
        <w:pStyle w:val="ListParagraph"/>
        <w:numPr>
          <w:ilvl w:val="1"/>
          <w:numId w:val="5"/>
        </w:numPr>
      </w:pPr>
      <w:r>
        <w:t>Supporting local standard operating procedures for c</w:t>
      </w:r>
      <w:r w:rsidR="00BA5F08">
        <w:t xml:space="preserve">ondition </w:t>
      </w:r>
      <w:r>
        <w:t>m</w:t>
      </w:r>
      <w:r w:rsidR="00BA5F08">
        <w:t>anagement</w:t>
      </w:r>
      <w:r>
        <w:t xml:space="preserve">, e.g. chronic condition </w:t>
      </w:r>
      <w:r w:rsidR="00E27609">
        <w:t xml:space="preserve">management, and </w:t>
      </w:r>
      <w:r w:rsidR="005B3E09">
        <w:t>medication</w:t>
      </w:r>
      <w:r w:rsidR="00E27609">
        <w:t xml:space="preserve"> reviews.</w:t>
      </w:r>
      <w:r>
        <w:t xml:space="preserve"> </w:t>
      </w:r>
    </w:p>
    <w:p w14:paraId="7F6EEE33" w14:textId="3AB509B9" w:rsidR="00B74F7E" w:rsidRDefault="00100CD7" w:rsidP="0035258A">
      <w:pPr>
        <w:pStyle w:val="ListParagraph"/>
        <w:numPr>
          <w:ilvl w:val="0"/>
          <w:numId w:val="5"/>
        </w:numPr>
      </w:pPr>
      <w:r>
        <w:t>Access and</w:t>
      </w:r>
      <w:r w:rsidR="00396748">
        <w:t xml:space="preserve"> use of the data </w:t>
      </w:r>
      <w:r w:rsidR="00A43086">
        <w:t>is recorded</w:t>
      </w:r>
      <w:r w:rsidR="007D4FE5">
        <w:t>.</w:t>
      </w:r>
    </w:p>
    <w:p w14:paraId="3E914F86" w14:textId="77235C8B" w:rsidR="000517CB" w:rsidRDefault="00E27609" w:rsidP="0035258A">
      <w:pPr>
        <w:pStyle w:val="ListParagraph"/>
        <w:numPr>
          <w:ilvl w:val="0"/>
          <w:numId w:val="5"/>
        </w:numPr>
      </w:pPr>
      <w:r>
        <w:t>In the case of non-clinical triage, the t</w:t>
      </w:r>
      <w:r w:rsidR="000517CB">
        <w:t xml:space="preserve">riage </w:t>
      </w:r>
      <w:r>
        <w:t>journey is</w:t>
      </w:r>
      <w:r w:rsidR="000517CB">
        <w:t xml:space="preserve"> completed</w:t>
      </w:r>
      <w:r>
        <w:t xml:space="preserve"> with the aid of the patient data</w:t>
      </w:r>
      <w:r w:rsidR="00F252BE">
        <w:t>,</w:t>
      </w:r>
      <w:r w:rsidR="000517CB">
        <w:t xml:space="preserve"> and the patient is referred to another service </w:t>
      </w:r>
      <w:r w:rsidR="007D4FE5">
        <w:t>(</w:t>
      </w:r>
      <w:r w:rsidR="00957A44">
        <w:t>D</w:t>
      </w:r>
      <w:r w:rsidR="007D4FE5">
        <w:t>isposition</w:t>
      </w:r>
      <w:r w:rsidR="004A28AA">
        <w:t>) or</w:t>
      </w:r>
      <w:r w:rsidR="000517CB">
        <w:t xml:space="preserve"> </w:t>
      </w:r>
      <w:r w:rsidR="004704E1">
        <w:t>transferred for further clinical assessment</w:t>
      </w:r>
      <w:r w:rsidR="00957A44">
        <w:t xml:space="preserve"> (Consultation)</w:t>
      </w:r>
      <w:r w:rsidR="004A28AA">
        <w:t xml:space="preserve">. </w:t>
      </w:r>
    </w:p>
    <w:p w14:paraId="7B3D36E5" w14:textId="63413D6F" w:rsidR="00E27609" w:rsidRPr="00A43086" w:rsidRDefault="00E27609" w:rsidP="0035258A">
      <w:pPr>
        <w:pStyle w:val="ListParagraph"/>
        <w:numPr>
          <w:ilvl w:val="0"/>
          <w:numId w:val="5"/>
        </w:numPr>
      </w:pPr>
      <w:r>
        <w:t xml:space="preserve">In the case of clinical assessment, the clinician will be granted </w:t>
      </w:r>
      <w:r w:rsidR="004A28AA">
        <w:t xml:space="preserve">access to information from </w:t>
      </w:r>
      <w:r>
        <w:t>the patient care record data</w:t>
      </w:r>
      <w:r w:rsidR="004A28AA">
        <w:t xml:space="preserve">, and </w:t>
      </w:r>
      <w:r>
        <w:t>support</w:t>
      </w:r>
      <w:r w:rsidR="004A28AA">
        <w:t>ed by data consumption, e.g. flags, in</w:t>
      </w:r>
      <w:r>
        <w:t xml:space="preserve"> their clinical decision making until the assessment is completed, or until the clinician transfers the patient onward to another care setting.</w:t>
      </w:r>
      <w:r w:rsidR="004A28AA">
        <w:t xml:space="preserve"> </w:t>
      </w:r>
    </w:p>
    <w:p w14:paraId="2A3C5F5E" w14:textId="77777777" w:rsidR="00A43086" w:rsidRPr="00556B12" w:rsidRDefault="00A43086" w:rsidP="00FF74AC">
      <w:pPr>
        <w:rPr>
          <w:sz w:val="22"/>
          <w:szCs w:val="22"/>
        </w:rPr>
      </w:pPr>
    </w:p>
    <w:p w14:paraId="13E3C16B" w14:textId="77777777" w:rsidR="00A43086" w:rsidRDefault="00A43086" w:rsidP="00FF74AC">
      <w:pPr>
        <w:pStyle w:val="Heading3"/>
        <w:rPr>
          <w:color w:val="auto"/>
          <w:sz w:val="24"/>
          <w:szCs w:val="24"/>
        </w:rPr>
      </w:pPr>
      <w:r>
        <w:rPr>
          <w:color w:val="auto"/>
          <w:sz w:val="24"/>
          <w:szCs w:val="24"/>
        </w:rPr>
        <w:t>On Failure:</w:t>
      </w:r>
    </w:p>
    <w:p w14:paraId="316BAB5E" w14:textId="1DC637C1" w:rsidR="00A43086" w:rsidRDefault="00A43086" w:rsidP="00A43086">
      <w:pPr>
        <w:pStyle w:val="ListParagraph"/>
        <w:numPr>
          <w:ilvl w:val="0"/>
          <w:numId w:val="5"/>
        </w:numPr>
      </w:pPr>
      <w:r w:rsidRPr="00B74F7E">
        <w:t>Triage continues without consideration of the patient data.</w:t>
      </w:r>
    </w:p>
    <w:p w14:paraId="2748B279" w14:textId="20D144CC" w:rsidR="00957A44" w:rsidRDefault="00957A44" w:rsidP="00A43086">
      <w:pPr>
        <w:pStyle w:val="ListParagraph"/>
        <w:numPr>
          <w:ilvl w:val="0"/>
          <w:numId w:val="5"/>
        </w:numPr>
      </w:pPr>
      <w:r>
        <w:t xml:space="preserve">The reason for failure is displayed to the </w:t>
      </w:r>
      <w:r w:rsidR="004A28AA">
        <w:t>EMS system u</w:t>
      </w:r>
      <w:r>
        <w:t>ser</w:t>
      </w:r>
      <w:r w:rsidR="00AE0BCB">
        <w:t xml:space="preserve">, with an appropriate and informative </w:t>
      </w:r>
      <w:r w:rsidR="005C5133">
        <w:t>error</w:t>
      </w:r>
      <w:r w:rsidR="00AE0BCB">
        <w:t xml:space="preserve"> message.</w:t>
      </w:r>
      <w:r w:rsidR="005C5133">
        <w:t xml:space="preserve"> </w:t>
      </w:r>
    </w:p>
    <w:p w14:paraId="6479CF7A" w14:textId="174908F3" w:rsidR="00292C23" w:rsidRDefault="00AE0BCB" w:rsidP="00292C23">
      <w:pPr>
        <w:pStyle w:val="ListParagraph"/>
        <w:numPr>
          <w:ilvl w:val="0"/>
          <w:numId w:val="5"/>
        </w:numPr>
      </w:pPr>
      <w:r>
        <w:t>A d</w:t>
      </w:r>
      <w:r w:rsidR="00292C23">
        <w:t>eclined or failed request for access to the patient data is recorded</w:t>
      </w:r>
      <w:r>
        <w:t>.</w:t>
      </w:r>
      <w:r w:rsidR="00292C23">
        <w:t xml:space="preserve"> </w:t>
      </w:r>
    </w:p>
    <w:p w14:paraId="2F63A77B" w14:textId="77777777" w:rsidR="00B74F7E" w:rsidRPr="00A43086" w:rsidRDefault="00B74F7E" w:rsidP="00B74F7E">
      <w:pPr>
        <w:pStyle w:val="ListParagraph"/>
      </w:pPr>
    </w:p>
    <w:p w14:paraId="176AB037" w14:textId="541847C1" w:rsidR="00FF74AC" w:rsidRPr="002E47B2" w:rsidRDefault="00FF74AC" w:rsidP="00FF74AC">
      <w:pPr>
        <w:pStyle w:val="Heading3"/>
        <w:rPr>
          <w:sz w:val="24"/>
          <w:szCs w:val="24"/>
        </w:rPr>
      </w:pPr>
      <w:r w:rsidRPr="002E47B2">
        <w:rPr>
          <w:color w:val="auto"/>
          <w:sz w:val="24"/>
          <w:szCs w:val="24"/>
        </w:rPr>
        <w:t>Guaranteed</w:t>
      </w:r>
      <w:r w:rsidR="00A43086">
        <w:rPr>
          <w:color w:val="auto"/>
          <w:sz w:val="24"/>
          <w:szCs w:val="24"/>
        </w:rPr>
        <w:t>:</w:t>
      </w:r>
    </w:p>
    <w:p w14:paraId="022BF975" w14:textId="40747027" w:rsidR="00A43086" w:rsidRDefault="00A43086" w:rsidP="00B74F7E">
      <w:pPr>
        <w:pStyle w:val="ListParagraph"/>
        <w:numPr>
          <w:ilvl w:val="0"/>
          <w:numId w:val="5"/>
        </w:numPr>
      </w:pPr>
      <w:r w:rsidRPr="00B74F7E">
        <w:t>The pat</w:t>
      </w:r>
      <w:r w:rsidR="00396748">
        <w:t>ient</w:t>
      </w:r>
      <w:r w:rsidR="0076018B">
        <w:t>’s</w:t>
      </w:r>
      <w:r w:rsidR="00396748">
        <w:t xml:space="preserve"> </w:t>
      </w:r>
      <w:r w:rsidR="00E27609">
        <w:t>need will be assessed, with or without the use of thei</w:t>
      </w:r>
      <w:r w:rsidR="005C5133">
        <w:t>r</w:t>
      </w:r>
      <w:r w:rsidR="00E27609">
        <w:t xml:space="preserve"> record</w:t>
      </w:r>
      <w:r w:rsidR="005C5133">
        <w:t xml:space="preserve"> data</w:t>
      </w:r>
      <w:r w:rsidR="00E27609">
        <w:t xml:space="preserve">. </w:t>
      </w:r>
    </w:p>
    <w:p w14:paraId="56EA34B8" w14:textId="48BB678C" w:rsidR="007F002A" w:rsidRDefault="009C2C57" w:rsidP="007F002A">
      <w:pPr>
        <w:pStyle w:val="ListParagraph"/>
        <w:numPr>
          <w:ilvl w:val="0"/>
          <w:numId w:val="5"/>
        </w:numPr>
      </w:pPr>
      <w:r>
        <w:t>Attempts to a</w:t>
      </w:r>
      <w:r w:rsidR="007F002A">
        <w:t xml:space="preserve">ccess and use of the data </w:t>
      </w:r>
      <w:r>
        <w:t>are</w:t>
      </w:r>
      <w:r w:rsidR="007F002A">
        <w:t xml:space="preserve"> </w:t>
      </w:r>
      <w:r>
        <w:t>audited, whether they resulted in success or failure</w:t>
      </w:r>
      <w:r w:rsidR="008F47DF">
        <w:t>, in accordance with GDPR</w:t>
      </w:r>
      <w:r w:rsidR="007F002A">
        <w:t>.</w:t>
      </w:r>
    </w:p>
    <w:p w14:paraId="4DFF5199" w14:textId="77777777" w:rsidR="007F002A" w:rsidRDefault="007F002A" w:rsidP="008556CB">
      <w:pPr>
        <w:ind w:left="360"/>
      </w:pPr>
    </w:p>
    <w:p w14:paraId="7BE44FF0" w14:textId="77777777" w:rsidR="00A43086" w:rsidRPr="00556B12" w:rsidRDefault="00A43086" w:rsidP="00FF74AC">
      <w:pPr>
        <w:rPr>
          <w:sz w:val="22"/>
          <w:szCs w:val="22"/>
        </w:rPr>
      </w:pPr>
    </w:p>
    <w:p w14:paraId="358D6CEF" w14:textId="77777777" w:rsidR="00FF74AC" w:rsidRPr="00AE0BCB" w:rsidRDefault="00FF74AC" w:rsidP="00FF74AC">
      <w:pPr>
        <w:pStyle w:val="Heading2"/>
        <w:ind w:left="709" w:hanging="709"/>
      </w:pPr>
      <w:bookmarkStart w:id="30" w:name="_Toc520700552"/>
      <w:bookmarkEnd w:id="20"/>
      <w:bookmarkEnd w:id="21"/>
      <w:bookmarkEnd w:id="22"/>
      <w:bookmarkEnd w:id="23"/>
      <w:bookmarkEnd w:id="24"/>
      <w:bookmarkEnd w:id="25"/>
      <w:bookmarkEnd w:id="28"/>
      <w:r w:rsidRPr="00AE0BCB">
        <w:t>‘Includes’ Use Cases</w:t>
      </w:r>
      <w:bookmarkEnd w:id="30"/>
    </w:p>
    <w:p w14:paraId="7B335B6C" w14:textId="70F587FC" w:rsidR="00FF74AC" w:rsidRPr="00AE0BCB" w:rsidRDefault="00A61F96" w:rsidP="00AE0BCB">
      <w:pPr>
        <w:pStyle w:val="ListParagraph"/>
        <w:numPr>
          <w:ilvl w:val="0"/>
          <w:numId w:val="5"/>
        </w:numPr>
      </w:pPr>
      <w:r w:rsidRPr="00AE0BCB">
        <w:t xml:space="preserve">Access Patient </w:t>
      </w:r>
      <w:r w:rsidR="00080D0B" w:rsidRPr="00AE0BCB">
        <w:t>Record &lt;</w:t>
      </w:r>
      <w:r w:rsidR="00C2160A" w:rsidRPr="00AE0BCB">
        <w:t>&lt;include</w:t>
      </w:r>
      <w:r w:rsidRPr="00AE0BCB">
        <w:t>s</w:t>
      </w:r>
      <w:r w:rsidR="00E012D5" w:rsidRPr="00AE0BCB">
        <w:t xml:space="preserve">&gt;&gt; </w:t>
      </w:r>
      <w:r w:rsidR="00C2160A" w:rsidRPr="00AE0BCB">
        <w:t>Obtain Patient Consent</w:t>
      </w:r>
      <w:r w:rsidRPr="00AE0BCB">
        <w:t>.</w:t>
      </w:r>
    </w:p>
    <w:p w14:paraId="78F36F86" w14:textId="0E759440" w:rsidR="00A61F96" w:rsidRPr="00AE0BCB" w:rsidRDefault="00E012D5" w:rsidP="00AE0BCB">
      <w:pPr>
        <w:pStyle w:val="ListParagraph"/>
        <w:numPr>
          <w:ilvl w:val="0"/>
          <w:numId w:val="5"/>
        </w:numPr>
      </w:pPr>
      <w:r w:rsidRPr="00AE0BCB">
        <w:t>C</w:t>
      </w:r>
      <w:r w:rsidR="00A61F96" w:rsidRPr="00AE0BCB">
        <w:t xml:space="preserve">onsume Patient </w:t>
      </w:r>
      <w:r w:rsidR="00AE0BCB" w:rsidRPr="00AE0BCB">
        <w:t xml:space="preserve">Care Record </w:t>
      </w:r>
      <w:r w:rsidR="00A61F96" w:rsidRPr="00AE0BCB">
        <w:t>Data &lt;&lt;includes&gt;&gt; Call integration API.</w:t>
      </w:r>
    </w:p>
    <w:p w14:paraId="09715CA9" w14:textId="0CBC863D" w:rsidR="00D86747" w:rsidRDefault="00D86747" w:rsidP="00AE0BCB">
      <w:pPr>
        <w:pStyle w:val="ListParagraph"/>
        <w:numPr>
          <w:ilvl w:val="0"/>
          <w:numId w:val="5"/>
        </w:numPr>
      </w:pPr>
      <w:r w:rsidRPr="00AE0BCB">
        <w:t xml:space="preserve">Perform Personalised </w:t>
      </w:r>
      <w:r w:rsidR="00A27AE0" w:rsidRPr="00AE0BCB">
        <w:t xml:space="preserve">Triage </w:t>
      </w:r>
      <w:r w:rsidRPr="00AE0BCB">
        <w:t xml:space="preserve">Assessment &lt;&lt;includes&gt;&gt; Consume Patient </w:t>
      </w:r>
      <w:r w:rsidR="00AE0BCB" w:rsidRPr="00AE0BCB">
        <w:t>Care Record Data.</w:t>
      </w:r>
    </w:p>
    <w:p w14:paraId="788198CD" w14:textId="09CDB394" w:rsidR="00AE0BCB" w:rsidRPr="00AE0BCB" w:rsidRDefault="00AE0BCB" w:rsidP="00D03CC2">
      <w:pPr>
        <w:pStyle w:val="ListParagraph"/>
        <w:numPr>
          <w:ilvl w:val="0"/>
          <w:numId w:val="5"/>
        </w:numPr>
      </w:pPr>
      <w:r w:rsidRPr="00AE0BCB">
        <w:t xml:space="preserve">Perform Personalised </w:t>
      </w:r>
      <w:r>
        <w:t>Clinical Consultation</w:t>
      </w:r>
      <w:r w:rsidRPr="00AE0BCB">
        <w:t xml:space="preserve"> &lt;&lt;includes&gt;&gt; Consume Patient Care Record Data.</w:t>
      </w:r>
    </w:p>
    <w:p w14:paraId="7B6CBCAF" w14:textId="77777777" w:rsidR="00A43086" w:rsidRPr="00AE0BCB" w:rsidRDefault="00A43086" w:rsidP="00FF74AC"/>
    <w:p w14:paraId="55D3ED9B" w14:textId="2A3F8CB6" w:rsidR="00FF74AC" w:rsidRPr="00AE0BCB" w:rsidRDefault="00FF74AC" w:rsidP="00FF74AC">
      <w:pPr>
        <w:pStyle w:val="Heading2"/>
        <w:ind w:left="709" w:hanging="709"/>
      </w:pPr>
      <w:bookmarkStart w:id="31" w:name="_Toc520700553"/>
      <w:r w:rsidRPr="00AE0BCB">
        <w:t>‘Extends’ Use Cases</w:t>
      </w:r>
      <w:bookmarkEnd w:id="31"/>
    </w:p>
    <w:p w14:paraId="75FDBE87" w14:textId="06E9B614" w:rsidR="00FF74AC" w:rsidRPr="00AE0BCB" w:rsidRDefault="00A61F96" w:rsidP="00AE0BCB">
      <w:pPr>
        <w:pStyle w:val="ListParagraph"/>
        <w:numPr>
          <w:ilvl w:val="0"/>
          <w:numId w:val="33"/>
        </w:numPr>
      </w:pPr>
      <w:r w:rsidRPr="00AE0BCB">
        <w:t>Consume Patient</w:t>
      </w:r>
      <w:r w:rsidR="00AE0BCB" w:rsidRPr="00AE0BCB">
        <w:t xml:space="preserve"> Care Record</w:t>
      </w:r>
      <w:r w:rsidRPr="00AE0BCB">
        <w:t xml:space="preserve"> Data &lt;&lt;extends&gt;&gt; Access Patient Record.</w:t>
      </w:r>
    </w:p>
    <w:p w14:paraId="27288C3E" w14:textId="77777777" w:rsidR="00A61F96" w:rsidRPr="00D64B2C" w:rsidRDefault="00A61F96" w:rsidP="00FF74AC"/>
    <w:p w14:paraId="22833855" w14:textId="77777777" w:rsidR="00FF74AC" w:rsidRDefault="00FF74AC" w:rsidP="00FF74AC">
      <w:pPr>
        <w:pStyle w:val="Heading2"/>
        <w:ind w:left="709" w:hanging="709"/>
      </w:pPr>
      <w:bookmarkStart w:id="32" w:name="_Sequencing"/>
      <w:bookmarkStart w:id="33" w:name="_Toc168729187"/>
      <w:bookmarkStart w:id="34" w:name="_Toc265056378"/>
      <w:bookmarkStart w:id="35" w:name="_Toc268265526"/>
      <w:bookmarkStart w:id="36" w:name="_Toc520700554"/>
      <w:bookmarkEnd w:id="32"/>
      <w:r>
        <w:t>Local View Use Case Diagram</w:t>
      </w:r>
      <w:bookmarkEnd w:id="33"/>
      <w:bookmarkEnd w:id="34"/>
      <w:bookmarkEnd w:id="35"/>
      <w:bookmarkEnd w:id="36"/>
    </w:p>
    <w:p w14:paraId="7E0EBD6E" w14:textId="77777777" w:rsidR="00FF74AC" w:rsidRDefault="00FF74AC" w:rsidP="00FF74AC"/>
    <w:p w14:paraId="58B67461" w14:textId="05F19B26" w:rsidR="008674EF" w:rsidRDefault="00462740" w:rsidP="008674EF">
      <w:pPr>
        <w:keepNext/>
      </w:pPr>
      <w:r w:rsidRPr="00462740">
        <w:lastRenderedPageBreak/>
        <w:t xml:space="preserve"> </w:t>
      </w:r>
      <w:r w:rsidR="009C2C57">
        <w:object w:dxaOrig="13461" w:dyaOrig="7911" w14:anchorId="02529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35pt;height:288.65pt" o:ole="">
            <v:imagedata r:id="rId21" o:title=""/>
          </v:shape>
          <o:OLEObject Type="Embed" ProgID="Visio.Drawing.15" ShapeID="_x0000_i1025" DrawAspect="Content" ObjectID="_1599056491" r:id="rId22"/>
        </w:object>
      </w:r>
    </w:p>
    <w:p w14:paraId="168624DE" w14:textId="6D8EC3EB" w:rsidR="00FF74AC" w:rsidRPr="008674EF" w:rsidRDefault="008674EF" w:rsidP="008674EF">
      <w:pPr>
        <w:rPr>
          <w:b/>
          <w:iCs/>
        </w:rPr>
      </w:pPr>
      <w:r w:rsidRPr="008674EF">
        <w:rPr>
          <w:b/>
          <w:iCs/>
        </w:rPr>
        <w:t xml:space="preserve">Figure </w:t>
      </w:r>
      <w:r w:rsidRPr="008674EF">
        <w:rPr>
          <w:b/>
          <w:iCs/>
        </w:rPr>
        <w:fldChar w:fldCharType="begin"/>
      </w:r>
      <w:r w:rsidRPr="008674EF">
        <w:rPr>
          <w:b/>
          <w:iCs/>
        </w:rPr>
        <w:instrText xml:space="preserve"> SEQ Figure \* ARABIC </w:instrText>
      </w:r>
      <w:r w:rsidRPr="008674EF">
        <w:rPr>
          <w:b/>
          <w:iCs/>
        </w:rPr>
        <w:fldChar w:fldCharType="separate"/>
      </w:r>
      <w:r w:rsidR="009D54A3">
        <w:rPr>
          <w:b/>
          <w:iCs/>
          <w:noProof/>
        </w:rPr>
        <w:t>1</w:t>
      </w:r>
      <w:r w:rsidRPr="008674EF">
        <w:rPr>
          <w:b/>
          <w:iCs/>
        </w:rPr>
        <w:fldChar w:fldCharType="end"/>
      </w:r>
      <w:r w:rsidRPr="008674EF">
        <w:rPr>
          <w:b/>
          <w:iCs/>
        </w:rPr>
        <w:t xml:space="preserve"> - Use Case </w:t>
      </w:r>
      <w:r w:rsidR="0035258A">
        <w:rPr>
          <w:b/>
          <w:iCs/>
        </w:rPr>
        <w:t>Consume Patient</w:t>
      </w:r>
      <w:r w:rsidRPr="008674EF">
        <w:rPr>
          <w:b/>
          <w:iCs/>
        </w:rPr>
        <w:t xml:space="preserve"> Data</w:t>
      </w:r>
    </w:p>
    <w:p w14:paraId="33410E86" w14:textId="77777777" w:rsidR="00FF74AC" w:rsidRPr="00D64B2C" w:rsidRDefault="00FF74AC" w:rsidP="00FF74AC"/>
    <w:p w14:paraId="61D6F528" w14:textId="77777777" w:rsidR="00FF74AC" w:rsidRDefault="00FF74AC" w:rsidP="00FF74AC">
      <w:pPr>
        <w:pStyle w:val="Heading1"/>
      </w:pPr>
      <w:bookmarkStart w:id="37" w:name="_Toc268265529"/>
      <w:bookmarkStart w:id="38" w:name="_Toc520700555"/>
      <w:r w:rsidRPr="00D64B2C">
        <w:lastRenderedPageBreak/>
        <w:t>Flow of Events</w:t>
      </w:r>
      <w:bookmarkEnd w:id="37"/>
      <w:bookmarkEnd w:id="38"/>
    </w:p>
    <w:p w14:paraId="78A6AF65" w14:textId="6C316F6D" w:rsidR="004E206C" w:rsidRDefault="00850EDC" w:rsidP="008674EF">
      <w:pPr>
        <w:keepNext/>
      </w:pPr>
      <w:r>
        <w:object w:dxaOrig="9591" w:dyaOrig="8921" w14:anchorId="1B6AD31B">
          <v:shape id="_x0000_i1026" type="#_x0000_t75" style="width:479.6pt;height:447.05pt" o:ole="">
            <v:imagedata r:id="rId23" o:title=""/>
          </v:shape>
          <o:OLEObject Type="Embed" ProgID="Visio.Drawing.15" ShapeID="_x0000_i1026" DrawAspect="Content" ObjectID="_1599056492" r:id="rId24"/>
        </w:object>
      </w:r>
    </w:p>
    <w:p w14:paraId="0FD57EB8" w14:textId="34B078C4" w:rsidR="00FF74AC" w:rsidRPr="008674EF" w:rsidRDefault="008674EF" w:rsidP="008674EF">
      <w:pPr>
        <w:rPr>
          <w:b/>
          <w:iCs/>
        </w:rPr>
      </w:pPr>
      <w:r w:rsidRPr="008674EF">
        <w:rPr>
          <w:b/>
          <w:iCs/>
        </w:rPr>
        <w:t xml:space="preserve">Figure </w:t>
      </w:r>
      <w:r w:rsidRPr="008674EF">
        <w:rPr>
          <w:b/>
          <w:iCs/>
        </w:rPr>
        <w:fldChar w:fldCharType="begin"/>
      </w:r>
      <w:r w:rsidRPr="008674EF">
        <w:rPr>
          <w:b/>
          <w:iCs/>
        </w:rPr>
        <w:instrText xml:space="preserve"> SEQ Figure \* ARABIC </w:instrText>
      </w:r>
      <w:r w:rsidRPr="008674EF">
        <w:rPr>
          <w:b/>
          <w:iCs/>
        </w:rPr>
        <w:fldChar w:fldCharType="separate"/>
      </w:r>
      <w:r w:rsidR="009D54A3">
        <w:rPr>
          <w:b/>
          <w:iCs/>
          <w:noProof/>
        </w:rPr>
        <w:t>2</w:t>
      </w:r>
      <w:r w:rsidRPr="008674EF">
        <w:rPr>
          <w:b/>
          <w:iCs/>
        </w:rPr>
        <w:fldChar w:fldCharType="end"/>
      </w:r>
      <w:r w:rsidRPr="008674EF">
        <w:rPr>
          <w:b/>
          <w:iCs/>
        </w:rPr>
        <w:t>: Input Data Sequence Flow</w:t>
      </w:r>
    </w:p>
    <w:p w14:paraId="2F68990B" w14:textId="2A950419" w:rsidR="0013309E" w:rsidRDefault="0013309E" w:rsidP="00FF74AC">
      <w:pPr>
        <w:ind w:right="108"/>
        <w:rPr>
          <w:b/>
          <w:color w:val="000000"/>
          <w:sz w:val="20"/>
        </w:rPr>
      </w:pPr>
    </w:p>
    <w:tbl>
      <w:tblPr>
        <w:tblW w:w="0" w:type="auto"/>
        <w:tblInd w:w="108" w:type="dxa"/>
        <w:tblLayout w:type="fixed"/>
        <w:tblLook w:val="0000" w:firstRow="0" w:lastRow="0" w:firstColumn="0" w:lastColumn="0" w:noHBand="0" w:noVBand="0"/>
      </w:tblPr>
      <w:tblGrid>
        <w:gridCol w:w="1080"/>
        <w:gridCol w:w="3740"/>
        <w:gridCol w:w="4720"/>
      </w:tblGrid>
      <w:tr w:rsidR="0013309E" w14:paraId="6027B535" w14:textId="77777777" w:rsidTr="0013309E">
        <w:trPr>
          <w:cantSplit/>
          <w:tblHeader/>
        </w:trPr>
        <w:tc>
          <w:tcPr>
            <w:tcW w:w="9540" w:type="dxa"/>
            <w:gridSpan w:val="3"/>
            <w:tcBorders>
              <w:top w:val="nil"/>
              <w:left w:val="nil"/>
              <w:bottom w:val="nil"/>
              <w:right w:val="nil"/>
            </w:tcBorders>
            <w:shd w:val="clear" w:color="auto" w:fill="FFFFFF"/>
          </w:tcPr>
          <w:p w14:paraId="7D7DDA2C" w14:textId="486A1564" w:rsidR="0013309E" w:rsidRPr="0013309E" w:rsidRDefault="0013309E" w:rsidP="00D03CC2">
            <w:pPr>
              <w:pStyle w:val="Heading2"/>
              <w:ind w:left="743" w:hanging="743"/>
            </w:pPr>
            <w:bookmarkStart w:id="39" w:name="_Toc520700556"/>
            <w:r>
              <w:t>Basic Flow</w:t>
            </w:r>
            <w:bookmarkEnd w:id="39"/>
            <w:r>
              <w:t xml:space="preserve"> </w:t>
            </w:r>
          </w:p>
        </w:tc>
      </w:tr>
      <w:tr w:rsidR="0013309E" w14:paraId="5F20E248" w14:textId="77777777" w:rsidTr="00370C3F">
        <w:trPr>
          <w:cantSplit/>
          <w:tblHeader/>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14:paraId="01C4348E" w14:textId="7BD5D401" w:rsidR="0013309E" w:rsidRDefault="0013309E" w:rsidP="0013309E">
            <w:pPr>
              <w:pStyle w:val="ATableText"/>
              <w:rPr>
                <w:b/>
                <w:color w:val="000000"/>
                <w:sz w:val="20"/>
              </w:rPr>
            </w:pPr>
            <w:r w:rsidRPr="000B0FF8">
              <w:rPr>
                <w:b/>
                <w:color w:val="000000"/>
                <w:sz w:val="20"/>
              </w:rPr>
              <w:t xml:space="preserve">Flow Identifier:  </w:t>
            </w:r>
            <w:r w:rsidRPr="00AB4A7F">
              <w:rPr>
                <w:b/>
                <w:color w:val="000000"/>
                <w:sz w:val="20"/>
              </w:rPr>
              <w:t>System Driven Personalisation</w:t>
            </w:r>
          </w:p>
        </w:tc>
      </w:tr>
      <w:tr w:rsidR="0013309E" w14:paraId="5F397EFF"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5485FCF" w14:textId="77777777" w:rsidR="0013309E" w:rsidRDefault="0013309E" w:rsidP="00370C3F">
            <w:pPr>
              <w:pStyle w:val="ATableText"/>
              <w:rPr>
                <w:b/>
                <w:color w:val="000000"/>
                <w:sz w:val="20"/>
              </w:rPr>
            </w:pPr>
            <w:r>
              <w:rPr>
                <w:b/>
                <w:color w:val="000000"/>
                <w:sz w:val="20"/>
              </w:rPr>
              <w:t>Step</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44903083" w14:textId="77777777" w:rsidR="0013309E" w:rsidRDefault="0013309E" w:rsidP="00370C3F">
            <w:pPr>
              <w:pStyle w:val="ATableText"/>
              <w:rPr>
                <w:b/>
                <w:color w:val="000000"/>
                <w:sz w:val="20"/>
              </w:rPr>
            </w:pPr>
            <w:r>
              <w:rPr>
                <w:b/>
                <w:color w:val="000000"/>
                <w:sz w:val="20"/>
              </w:rPr>
              <w:t>User Action</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6AA1E0C9" w14:textId="77777777" w:rsidR="0013309E" w:rsidRDefault="0013309E" w:rsidP="00370C3F">
            <w:pPr>
              <w:pStyle w:val="ATableText"/>
              <w:rPr>
                <w:b/>
                <w:color w:val="000000"/>
                <w:sz w:val="20"/>
              </w:rPr>
            </w:pPr>
            <w:r>
              <w:rPr>
                <w:b/>
                <w:color w:val="000000"/>
                <w:sz w:val="20"/>
              </w:rPr>
              <w:t xml:space="preserve">System Response </w:t>
            </w:r>
            <w:r>
              <w:rPr>
                <w:color w:val="000000"/>
                <w:sz w:val="20"/>
              </w:rPr>
              <w:t>(optional)</w:t>
            </w:r>
          </w:p>
        </w:tc>
      </w:tr>
      <w:tr w:rsidR="0013309E" w14:paraId="578FD00E"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BC9DFC4" w14:textId="77777777" w:rsidR="0013309E" w:rsidRDefault="0013309E" w:rsidP="00370C3F">
            <w:pPr>
              <w:pStyle w:val="ATableText"/>
              <w:rPr>
                <w:color w:val="000000"/>
                <w:sz w:val="20"/>
              </w:rPr>
            </w:pPr>
            <w:r>
              <w:rPr>
                <w:color w:val="000000"/>
                <w:sz w:val="20"/>
              </w:rPr>
              <w:t>Trigger</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4A9A47F5" w14:textId="22AF9B5B" w:rsidR="0013309E" w:rsidRDefault="0013309E" w:rsidP="00370C3F">
            <w:pPr>
              <w:pStyle w:val="ATableText"/>
              <w:rPr>
                <w:color w:val="000000"/>
                <w:sz w:val="20"/>
              </w:rPr>
            </w:pPr>
            <w:r>
              <w:rPr>
                <w:color w:val="000000"/>
                <w:sz w:val="20"/>
              </w:rPr>
              <w:t>User conduct</w:t>
            </w:r>
            <w:r w:rsidR="00713967">
              <w:rPr>
                <w:color w:val="000000"/>
                <w:sz w:val="20"/>
              </w:rPr>
              <w:t>s</w:t>
            </w:r>
            <w:r>
              <w:rPr>
                <w:color w:val="000000"/>
                <w:sz w:val="20"/>
              </w:rPr>
              <w:t xml:space="preserve"> triage</w:t>
            </w:r>
            <w:r w:rsidR="00713967">
              <w:rPr>
                <w:color w:val="000000"/>
                <w:sz w:val="20"/>
              </w:rPr>
              <w:t>/consultation</w:t>
            </w:r>
            <w:r>
              <w:rPr>
                <w:color w:val="000000"/>
                <w:sz w:val="20"/>
              </w:rPr>
              <w:t xml:space="preserve"> and reaches a point where the </w:t>
            </w:r>
            <w:r w:rsidR="00B534BA">
              <w:rPr>
                <w:color w:val="000000"/>
                <w:sz w:val="20"/>
              </w:rPr>
              <w:t xml:space="preserve">EMS </w:t>
            </w:r>
            <w:r w:rsidR="00280CDA">
              <w:rPr>
                <w:color w:val="000000"/>
                <w:sz w:val="20"/>
              </w:rPr>
              <w:t xml:space="preserve">determines </w:t>
            </w:r>
            <w:r w:rsidR="00C96019">
              <w:rPr>
                <w:color w:val="000000"/>
                <w:sz w:val="20"/>
              </w:rPr>
              <w:t xml:space="preserve">that clinical data </w:t>
            </w:r>
            <w:r w:rsidR="00713967">
              <w:rPr>
                <w:color w:val="000000"/>
                <w:sz w:val="20"/>
              </w:rPr>
              <w:t>about the patient’s history is required</w:t>
            </w:r>
            <w:r w:rsidR="00280CDA">
              <w:rPr>
                <w:color w:val="000000"/>
                <w:sz w:val="20"/>
              </w:rPr>
              <w:t>.</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48329520" w14:textId="3E61ED8A" w:rsidR="0013309E" w:rsidRDefault="0013309E" w:rsidP="001A78E8">
            <w:pPr>
              <w:pStyle w:val="ATableText"/>
              <w:numPr>
                <w:ilvl w:val="0"/>
                <w:numId w:val="5"/>
              </w:numPr>
              <w:rPr>
                <w:color w:val="000000"/>
                <w:sz w:val="20"/>
              </w:rPr>
            </w:pPr>
            <w:r>
              <w:rPr>
                <w:color w:val="000000"/>
                <w:sz w:val="20"/>
              </w:rPr>
              <w:t xml:space="preserve">Initiate call to a “Get Records” API passing relevant credentials and </w:t>
            </w:r>
            <w:r w:rsidR="006D3C4D">
              <w:rPr>
                <w:color w:val="000000"/>
                <w:sz w:val="20"/>
              </w:rPr>
              <w:t xml:space="preserve">a </w:t>
            </w:r>
            <w:r>
              <w:rPr>
                <w:color w:val="000000"/>
                <w:sz w:val="20"/>
              </w:rPr>
              <w:t>patient identifier (</w:t>
            </w:r>
            <w:r w:rsidR="001A638B">
              <w:rPr>
                <w:color w:val="000000"/>
                <w:sz w:val="20"/>
              </w:rPr>
              <w:t xml:space="preserve">e.g. </w:t>
            </w:r>
            <w:r>
              <w:rPr>
                <w:color w:val="000000"/>
                <w:sz w:val="20"/>
              </w:rPr>
              <w:t>NHS Number)</w:t>
            </w:r>
            <w:r w:rsidR="001A638B">
              <w:rPr>
                <w:color w:val="000000"/>
                <w:sz w:val="20"/>
              </w:rPr>
              <w:t xml:space="preserve">. </w:t>
            </w:r>
          </w:p>
        </w:tc>
      </w:tr>
      <w:tr w:rsidR="0013309E" w14:paraId="2104C20B"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32D8459" w14:textId="785CF952" w:rsidR="0013309E" w:rsidRDefault="00280CDA" w:rsidP="00370C3F">
            <w:pPr>
              <w:pStyle w:val="ATableText"/>
              <w:rPr>
                <w:color w:val="000000"/>
                <w:sz w:val="20"/>
              </w:rPr>
            </w:pPr>
            <w:r>
              <w:rPr>
                <w:color w:val="000000"/>
                <w:sz w:val="20"/>
              </w:rPr>
              <w:lastRenderedPageBreak/>
              <w:t>1</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443B2D50" w14:textId="19E340D5" w:rsidR="0013309E" w:rsidRDefault="00CE4935" w:rsidP="00370C3F">
            <w:pPr>
              <w:pStyle w:val="ATableText"/>
              <w:rPr>
                <w:color w:val="000000"/>
                <w:sz w:val="20"/>
              </w:rPr>
            </w:pPr>
            <w:r>
              <w:rPr>
                <w:color w:val="000000"/>
                <w:sz w:val="20"/>
              </w:rPr>
              <w:t>Begin triage or consultation following the standard operating procedures.</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785AE614" w14:textId="287197C6" w:rsidR="0013309E" w:rsidRPr="00D03CC2" w:rsidRDefault="0013309E" w:rsidP="00D03CC2">
            <w:pPr>
              <w:pStyle w:val="ATableText"/>
              <w:numPr>
                <w:ilvl w:val="0"/>
                <w:numId w:val="5"/>
              </w:numPr>
              <w:rPr>
                <w:color w:val="000000"/>
                <w:sz w:val="20"/>
              </w:rPr>
            </w:pPr>
            <w:r w:rsidRPr="00D03CC2">
              <w:rPr>
                <w:color w:val="000000"/>
                <w:sz w:val="20"/>
              </w:rPr>
              <w:t xml:space="preserve">Call </w:t>
            </w:r>
            <w:r w:rsidR="00D03CC2">
              <w:rPr>
                <w:color w:val="000000"/>
                <w:sz w:val="20"/>
              </w:rPr>
              <w:t>an</w:t>
            </w:r>
            <w:r w:rsidR="00D03CC2" w:rsidRPr="00D03CC2">
              <w:rPr>
                <w:color w:val="000000"/>
                <w:sz w:val="20"/>
              </w:rPr>
              <w:t xml:space="preserve"> </w:t>
            </w:r>
            <w:r w:rsidRPr="00D03CC2">
              <w:rPr>
                <w:color w:val="000000"/>
                <w:sz w:val="20"/>
              </w:rPr>
              <w:t xml:space="preserve">integration API to </w:t>
            </w:r>
            <w:r w:rsidR="00D03CC2">
              <w:rPr>
                <w:color w:val="000000"/>
                <w:sz w:val="20"/>
              </w:rPr>
              <w:t>l</w:t>
            </w:r>
            <w:r w:rsidR="00264058" w:rsidRPr="00D03CC2">
              <w:rPr>
                <w:color w:val="000000"/>
                <w:sz w:val="20"/>
              </w:rPr>
              <w:t>ocate and retrieve patient data</w:t>
            </w:r>
          </w:p>
          <w:p w14:paraId="52398932" w14:textId="3E3AF63C" w:rsidR="0013309E" w:rsidRDefault="0013309E" w:rsidP="00D03CC2">
            <w:pPr>
              <w:pStyle w:val="ATableText"/>
              <w:numPr>
                <w:ilvl w:val="0"/>
                <w:numId w:val="5"/>
              </w:numPr>
              <w:rPr>
                <w:color w:val="000000"/>
                <w:sz w:val="20"/>
              </w:rPr>
            </w:pPr>
            <w:r>
              <w:rPr>
                <w:color w:val="000000"/>
                <w:sz w:val="20"/>
              </w:rPr>
              <w:t>Retrieve and apply structured data items to personali</w:t>
            </w:r>
            <w:r w:rsidR="007F002A">
              <w:rPr>
                <w:color w:val="000000"/>
                <w:sz w:val="20"/>
              </w:rPr>
              <w:t>s</w:t>
            </w:r>
            <w:r>
              <w:rPr>
                <w:color w:val="000000"/>
                <w:sz w:val="20"/>
              </w:rPr>
              <w:t>e the triage.</w:t>
            </w:r>
          </w:p>
          <w:p w14:paraId="04512DCA" w14:textId="28D86232" w:rsidR="0013309E" w:rsidRDefault="0013309E" w:rsidP="00370C3F">
            <w:pPr>
              <w:pStyle w:val="ATableText"/>
              <w:numPr>
                <w:ilvl w:val="0"/>
                <w:numId w:val="5"/>
              </w:numPr>
              <w:rPr>
                <w:color w:val="000000"/>
                <w:sz w:val="20"/>
              </w:rPr>
            </w:pPr>
            <w:r>
              <w:rPr>
                <w:color w:val="000000"/>
                <w:sz w:val="20"/>
              </w:rPr>
              <w:t xml:space="preserve">Update triage </w:t>
            </w:r>
            <w:r w:rsidR="005F2CAB">
              <w:rPr>
                <w:color w:val="000000"/>
                <w:sz w:val="20"/>
              </w:rPr>
              <w:t xml:space="preserve">logic </w:t>
            </w:r>
            <w:r>
              <w:rPr>
                <w:color w:val="000000"/>
                <w:sz w:val="20"/>
              </w:rPr>
              <w:t>based on patient data</w:t>
            </w:r>
            <w:r w:rsidR="005F2CAB">
              <w:rPr>
                <w:color w:val="000000"/>
                <w:sz w:val="20"/>
              </w:rPr>
              <w:t xml:space="preserve"> if applicable, e.g.</w:t>
            </w:r>
            <w:r w:rsidR="00D03CC2">
              <w:rPr>
                <w:color w:val="000000"/>
                <w:sz w:val="20"/>
              </w:rPr>
              <w:t xml:space="preserve"> mitigate risk of over-triage or under-triage</w:t>
            </w:r>
            <w:r>
              <w:rPr>
                <w:color w:val="000000"/>
                <w:sz w:val="20"/>
              </w:rPr>
              <w:t>.</w:t>
            </w:r>
          </w:p>
          <w:p w14:paraId="4249B72B" w14:textId="4077FC49" w:rsidR="0013309E" w:rsidRPr="00D03CC2" w:rsidRDefault="0013309E" w:rsidP="007B6734">
            <w:pPr>
              <w:pStyle w:val="ATableText"/>
              <w:numPr>
                <w:ilvl w:val="0"/>
                <w:numId w:val="5"/>
              </w:numPr>
              <w:rPr>
                <w:color w:val="000000"/>
                <w:sz w:val="20"/>
              </w:rPr>
            </w:pPr>
            <w:r>
              <w:rPr>
                <w:color w:val="000000"/>
                <w:sz w:val="20"/>
              </w:rPr>
              <w:t>Generate a</w:t>
            </w:r>
            <w:r w:rsidRPr="003B38E9">
              <w:rPr>
                <w:color w:val="000000"/>
                <w:sz w:val="20"/>
              </w:rPr>
              <w:t xml:space="preserve">pplicable </w:t>
            </w:r>
            <w:r>
              <w:rPr>
                <w:color w:val="000000"/>
                <w:sz w:val="20"/>
              </w:rPr>
              <w:t>p</w:t>
            </w:r>
            <w:r w:rsidRPr="003B38E9">
              <w:rPr>
                <w:color w:val="000000"/>
                <w:sz w:val="20"/>
              </w:rPr>
              <w:t>atient</w:t>
            </w:r>
            <w:r>
              <w:rPr>
                <w:color w:val="000000"/>
                <w:sz w:val="20"/>
              </w:rPr>
              <w:t xml:space="preserve"> risk flags and alerts</w:t>
            </w:r>
            <w:r w:rsidR="00D03CC2">
              <w:rPr>
                <w:color w:val="000000"/>
                <w:sz w:val="20"/>
              </w:rPr>
              <w:t xml:space="preserve"> to display to user</w:t>
            </w:r>
            <w:r>
              <w:rPr>
                <w:color w:val="000000"/>
                <w:sz w:val="20"/>
              </w:rPr>
              <w:t>.</w:t>
            </w:r>
          </w:p>
        </w:tc>
      </w:tr>
      <w:tr w:rsidR="0013309E" w14:paraId="1B28ECC5"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E94D62B" w14:textId="21D5B720" w:rsidR="0013309E" w:rsidRDefault="00280CDA" w:rsidP="00370C3F">
            <w:pPr>
              <w:pStyle w:val="ATableText"/>
              <w:rPr>
                <w:color w:val="000000"/>
                <w:sz w:val="20"/>
              </w:rPr>
            </w:pPr>
            <w:r>
              <w:rPr>
                <w:color w:val="000000"/>
                <w:sz w:val="20"/>
              </w:rPr>
              <w:t>2</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6EFDE341" w14:textId="2162265B" w:rsidR="00CE4935" w:rsidRDefault="00CE4935" w:rsidP="00CE4935">
            <w:pPr>
              <w:pStyle w:val="ATableText"/>
              <w:rPr>
                <w:color w:val="000000"/>
                <w:sz w:val="20"/>
              </w:rPr>
            </w:pPr>
            <w:r>
              <w:rPr>
                <w:color w:val="000000"/>
                <w:sz w:val="20"/>
              </w:rPr>
              <w:t>Perform Personalised Triage / Consultation following the standard operating procedures.</w:t>
            </w:r>
          </w:p>
          <w:p w14:paraId="3E7D7821" w14:textId="3B9F72A4" w:rsidR="00CE4935" w:rsidRDefault="00CE4935" w:rsidP="00CE4935">
            <w:pPr>
              <w:pStyle w:val="ATableText"/>
              <w:rPr>
                <w:color w:val="000000"/>
                <w:sz w:val="20"/>
              </w:rPr>
            </w:pPr>
            <w:r>
              <w:rPr>
                <w:color w:val="000000"/>
                <w:sz w:val="20"/>
              </w:rPr>
              <w:t>Acknowledge system responses and the relevant updates using patient data.</w:t>
            </w:r>
          </w:p>
          <w:p w14:paraId="3EE915F9" w14:textId="02F7B77E" w:rsidR="0013309E" w:rsidRDefault="0013309E" w:rsidP="00370C3F">
            <w:pPr>
              <w:pStyle w:val="ATableText"/>
              <w:rPr>
                <w:color w:val="000000"/>
                <w:sz w:val="20"/>
              </w:rPr>
            </w:pP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0EFCCFF2" w14:textId="788691CF" w:rsidR="0013309E" w:rsidRDefault="0013309E" w:rsidP="00370C3F">
            <w:pPr>
              <w:pStyle w:val="ATableText"/>
              <w:numPr>
                <w:ilvl w:val="0"/>
                <w:numId w:val="14"/>
              </w:numPr>
              <w:rPr>
                <w:color w:val="000000"/>
                <w:sz w:val="20"/>
              </w:rPr>
            </w:pPr>
            <w:r>
              <w:rPr>
                <w:color w:val="000000"/>
                <w:sz w:val="20"/>
              </w:rPr>
              <w:t xml:space="preserve">Dynamically consume patient data in triage logic, in </w:t>
            </w:r>
            <w:r w:rsidR="005F2CAB">
              <w:rPr>
                <w:color w:val="000000"/>
                <w:sz w:val="20"/>
              </w:rPr>
              <w:t xml:space="preserve">conjunction with </w:t>
            </w:r>
            <w:r>
              <w:rPr>
                <w:color w:val="000000"/>
                <w:sz w:val="20"/>
              </w:rPr>
              <w:t xml:space="preserve">responses provided by the patient and </w:t>
            </w:r>
            <w:r w:rsidR="005F2CAB">
              <w:rPr>
                <w:color w:val="000000"/>
                <w:sz w:val="20"/>
              </w:rPr>
              <w:t xml:space="preserve">healthcare professional staff </w:t>
            </w:r>
            <w:r>
              <w:rPr>
                <w:color w:val="000000"/>
                <w:sz w:val="20"/>
              </w:rPr>
              <w:t>during triage</w:t>
            </w:r>
            <w:r w:rsidR="005F2CAB">
              <w:rPr>
                <w:color w:val="000000"/>
                <w:sz w:val="20"/>
              </w:rPr>
              <w:t>/consultation</w:t>
            </w:r>
            <w:r>
              <w:rPr>
                <w:color w:val="000000"/>
                <w:sz w:val="20"/>
              </w:rPr>
              <w:t>.</w:t>
            </w:r>
          </w:p>
          <w:p w14:paraId="3042142F" w14:textId="5BC3E55D" w:rsidR="00280CDA" w:rsidRDefault="00280CDA" w:rsidP="00370C3F">
            <w:pPr>
              <w:pStyle w:val="ATableText"/>
              <w:numPr>
                <w:ilvl w:val="0"/>
                <w:numId w:val="14"/>
              </w:numPr>
              <w:rPr>
                <w:color w:val="000000"/>
                <w:sz w:val="20"/>
              </w:rPr>
            </w:pPr>
            <w:r>
              <w:rPr>
                <w:color w:val="000000"/>
                <w:sz w:val="20"/>
              </w:rPr>
              <w:t>Automatically answer questions using available patient data and skip ahead to the next question.</w:t>
            </w:r>
          </w:p>
          <w:p w14:paraId="18C465F6" w14:textId="0F90A660" w:rsidR="00280CDA" w:rsidRDefault="00280CDA" w:rsidP="00370C3F">
            <w:pPr>
              <w:pStyle w:val="ATableText"/>
              <w:numPr>
                <w:ilvl w:val="0"/>
                <w:numId w:val="14"/>
              </w:numPr>
              <w:rPr>
                <w:color w:val="000000"/>
                <w:sz w:val="20"/>
              </w:rPr>
            </w:pPr>
            <w:r>
              <w:rPr>
                <w:color w:val="000000"/>
                <w:sz w:val="20"/>
              </w:rPr>
              <w:t>Auto complete questions using available patient data</w:t>
            </w:r>
            <w:r w:rsidR="00D03CC2">
              <w:rPr>
                <w:color w:val="000000"/>
                <w:sz w:val="20"/>
              </w:rPr>
              <w:t xml:space="preserve">, and clearly reflect these actions </w:t>
            </w:r>
            <w:r>
              <w:rPr>
                <w:color w:val="000000"/>
                <w:sz w:val="20"/>
              </w:rPr>
              <w:t xml:space="preserve">for </w:t>
            </w:r>
            <w:r w:rsidR="00D03CC2">
              <w:rPr>
                <w:color w:val="000000"/>
                <w:sz w:val="20"/>
              </w:rPr>
              <w:t xml:space="preserve">consideration by </w:t>
            </w:r>
            <w:r>
              <w:rPr>
                <w:color w:val="000000"/>
                <w:sz w:val="20"/>
              </w:rPr>
              <w:t xml:space="preserve">clinically trained users.  </w:t>
            </w:r>
          </w:p>
          <w:p w14:paraId="4862C511" w14:textId="77777777" w:rsidR="0013309E" w:rsidRDefault="0013309E" w:rsidP="00370C3F">
            <w:pPr>
              <w:pStyle w:val="ATableText"/>
              <w:numPr>
                <w:ilvl w:val="0"/>
                <w:numId w:val="14"/>
              </w:numPr>
              <w:rPr>
                <w:color w:val="000000"/>
                <w:sz w:val="20"/>
              </w:rPr>
            </w:pPr>
            <w:r>
              <w:rPr>
                <w:color w:val="000000"/>
                <w:sz w:val="20"/>
              </w:rPr>
              <w:t xml:space="preserve">Raise flags and alerts and </w:t>
            </w:r>
            <w:r w:rsidR="00280CDA">
              <w:rPr>
                <w:color w:val="000000"/>
                <w:sz w:val="20"/>
              </w:rPr>
              <w:t xml:space="preserve">present relevant </w:t>
            </w:r>
            <w:r>
              <w:rPr>
                <w:color w:val="000000"/>
                <w:sz w:val="20"/>
              </w:rPr>
              <w:t>patient information as and when required.</w:t>
            </w:r>
          </w:p>
          <w:p w14:paraId="13C22C44" w14:textId="3D6DB865" w:rsidR="005F2CAB" w:rsidRDefault="005F2CAB" w:rsidP="005F2CAB">
            <w:pPr>
              <w:pStyle w:val="ATableText"/>
              <w:numPr>
                <w:ilvl w:val="0"/>
                <w:numId w:val="14"/>
              </w:numPr>
              <w:rPr>
                <w:color w:val="000000"/>
                <w:sz w:val="20"/>
              </w:rPr>
            </w:pPr>
            <w:r>
              <w:rPr>
                <w:color w:val="000000"/>
                <w:sz w:val="20"/>
              </w:rPr>
              <w:t>Provide clear indication that the information was obtained from the patient record</w:t>
            </w:r>
            <w:r w:rsidR="00D03CC2">
              <w:rPr>
                <w:color w:val="000000"/>
                <w:sz w:val="20"/>
              </w:rPr>
              <w:t>, including provenance</w:t>
            </w:r>
            <w:r>
              <w:rPr>
                <w:color w:val="000000"/>
                <w:sz w:val="20"/>
              </w:rPr>
              <w:t>.</w:t>
            </w:r>
          </w:p>
        </w:tc>
      </w:tr>
      <w:tr w:rsidR="0013309E" w14:paraId="05332C3F"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C1000A9" w14:textId="1EDF15AD" w:rsidR="0013309E" w:rsidRDefault="00280CDA" w:rsidP="00370C3F">
            <w:pPr>
              <w:pStyle w:val="ATableText"/>
              <w:rPr>
                <w:color w:val="000000"/>
                <w:sz w:val="20"/>
              </w:rPr>
            </w:pPr>
            <w:r>
              <w:rPr>
                <w:color w:val="000000"/>
                <w:sz w:val="20"/>
              </w:rPr>
              <w:t>3</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5CF6049F" w14:textId="3CEF10B9" w:rsidR="0013309E" w:rsidRDefault="00280CDA" w:rsidP="00370C3F">
            <w:pPr>
              <w:pStyle w:val="ATableText"/>
              <w:rPr>
                <w:color w:val="000000"/>
                <w:sz w:val="20"/>
              </w:rPr>
            </w:pPr>
            <w:r>
              <w:rPr>
                <w:color w:val="000000"/>
                <w:sz w:val="20"/>
              </w:rPr>
              <w:t xml:space="preserve">User </w:t>
            </w:r>
            <w:r w:rsidR="0013309E">
              <w:rPr>
                <w:color w:val="000000"/>
                <w:sz w:val="20"/>
              </w:rPr>
              <w:t>completes triage</w:t>
            </w:r>
            <w:r w:rsidR="007B6734">
              <w:rPr>
                <w:color w:val="000000"/>
                <w:sz w:val="20"/>
              </w:rPr>
              <w:t>/consultation supported by automated consumption of patient data by the EMS and CDSS</w:t>
            </w:r>
            <w:r w:rsidR="0013309E">
              <w:rPr>
                <w:color w:val="000000"/>
                <w:sz w:val="20"/>
              </w:rPr>
              <w:t>.</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651C2E90" w14:textId="0F55F02A" w:rsidR="0013309E" w:rsidRDefault="0013309E" w:rsidP="00370C3F">
            <w:pPr>
              <w:pStyle w:val="ATableText"/>
              <w:numPr>
                <w:ilvl w:val="0"/>
                <w:numId w:val="15"/>
              </w:numPr>
              <w:rPr>
                <w:color w:val="000000"/>
                <w:sz w:val="20"/>
              </w:rPr>
            </w:pPr>
            <w:r>
              <w:rPr>
                <w:color w:val="000000"/>
                <w:sz w:val="20"/>
              </w:rPr>
              <w:t>Integration link</w:t>
            </w:r>
            <w:r w:rsidR="007B6734">
              <w:rPr>
                <w:color w:val="000000"/>
                <w:sz w:val="20"/>
              </w:rPr>
              <w:t>s to sources of patient data are terminated.</w:t>
            </w:r>
          </w:p>
        </w:tc>
      </w:tr>
      <w:tr w:rsidR="0013309E" w14:paraId="7EDB5F63"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7352FE0" w14:textId="77777777" w:rsidR="0013309E" w:rsidRPr="00C43BE7" w:rsidRDefault="0013309E" w:rsidP="00370C3F">
            <w:pPr>
              <w:pStyle w:val="ATableText"/>
              <w:rPr>
                <w:b/>
                <w:color w:val="000000"/>
                <w:sz w:val="20"/>
              </w:rPr>
            </w:pPr>
            <w:r w:rsidRPr="00C43BE7">
              <w:rPr>
                <w:b/>
                <w:color w:val="000000"/>
                <w:sz w:val="20"/>
              </w:rPr>
              <w:t>End</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6E7A66AF" w14:textId="77777777" w:rsidR="0013309E" w:rsidRPr="00C43BE7" w:rsidRDefault="0013309E" w:rsidP="00370C3F">
            <w:pPr>
              <w:pStyle w:val="ATableText"/>
              <w:rPr>
                <w:b/>
                <w:color w:val="000000"/>
                <w:sz w:val="20"/>
              </w:rPr>
            </w:pPr>
            <w:r w:rsidRPr="00C43BE7">
              <w:rPr>
                <w:b/>
                <w:color w:val="000000"/>
                <w:sz w:val="20"/>
              </w:rPr>
              <w:t>Use Case Ends</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68C23E42" w14:textId="77777777" w:rsidR="0013309E" w:rsidRDefault="0013309E" w:rsidP="00370C3F">
            <w:pPr>
              <w:pStyle w:val="ATableText"/>
              <w:rPr>
                <w:color w:val="000000"/>
                <w:sz w:val="20"/>
              </w:rPr>
            </w:pPr>
          </w:p>
        </w:tc>
      </w:tr>
    </w:tbl>
    <w:p w14:paraId="78726FAD" w14:textId="77777777" w:rsidR="00FF74AC" w:rsidRDefault="00FF74AC" w:rsidP="00FF74AC">
      <w:pPr>
        <w:rPr>
          <w:b/>
          <w:iCs/>
        </w:rPr>
      </w:pPr>
    </w:p>
    <w:p w14:paraId="0C4C4587" w14:textId="77777777" w:rsidR="001A638B" w:rsidRDefault="001A638B">
      <w:pPr>
        <w:rPr>
          <w:b/>
        </w:rPr>
      </w:pPr>
      <w:bookmarkStart w:id="40" w:name="_Toc268265530"/>
    </w:p>
    <w:tbl>
      <w:tblPr>
        <w:tblW w:w="0" w:type="auto"/>
        <w:tblInd w:w="108" w:type="dxa"/>
        <w:tblLayout w:type="fixed"/>
        <w:tblLook w:val="0000" w:firstRow="0" w:lastRow="0" w:firstColumn="0" w:lastColumn="0" w:noHBand="0" w:noVBand="0"/>
      </w:tblPr>
      <w:tblGrid>
        <w:gridCol w:w="1080"/>
        <w:gridCol w:w="4140"/>
        <w:gridCol w:w="4320"/>
      </w:tblGrid>
      <w:tr w:rsidR="001A638B" w14:paraId="40B899BF" w14:textId="77777777" w:rsidTr="007B6734">
        <w:trPr>
          <w:cantSplit/>
          <w:tblHeader/>
        </w:trPr>
        <w:tc>
          <w:tcPr>
            <w:tcW w:w="9540" w:type="dxa"/>
            <w:gridSpan w:val="3"/>
            <w:tcBorders>
              <w:top w:val="nil"/>
              <w:left w:val="nil"/>
              <w:bottom w:val="nil"/>
              <w:right w:val="nil"/>
            </w:tcBorders>
            <w:shd w:val="clear" w:color="auto" w:fill="FFFFFF"/>
          </w:tcPr>
          <w:p w14:paraId="4E12C266" w14:textId="74470E73" w:rsidR="001A638B" w:rsidRPr="005F2CAB" w:rsidRDefault="001A638B" w:rsidP="007B6734">
            <w:pPr>
              <w:pStyle w:val="Heading2"/>
              <w:ind w:left="743" w:hanging="743"/>
            </w:pPr>
            <w:bookmarkStart w:id="41" w:name="_Toc520700557"/>
            <w:bookmarkStart w:id="42" w:name="_Toc353232227"/>
            <w:r>
              <w:t>Alternative Flow</w:t>
            </w:r>
            <w:r w:rsidR="00FB11A6">
              <w:t xml:space="preserve"> - 1a</w:t>
            </w:r>
            <w:bookmarkEnd w:id="41"/>
            <w:bookmarkEnd w:id="42"/>
            <w:r>
              <w:t xml:space="preserve"> </w:t>
            </w:r>
          </w:p>
        </w:tc>
      </w:tr>
      <w:tr w:rsidR="001A638B" w14:paraId="62EA6E44" w14:textId="77777777" w:rsidTr="007B6734">
        <w:trPr>
          <w:cantSplit/>
          <w:tblHeader/>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14:paraId="04EF144D" w14:textId="504CD92F" w:rsidR="001A638B" w:rsidRDefault="001A638B" w:rsidP="00AE0BCB">
            <w:pPr>
              <w:pStyle w:val="ATableText"/>
              <w:rPr>
                <w:color w:val="000000"/>
                <w:sz w:val="20"/>
              </w:rPr>
            </w:pPr>
            <w:r>
              <w:rPr>
                <w:b/>
                <w:color w:val="000000"/>
                <w:sz w:val="20"/>
              </w:rPr>
              <w:t xml:space="preserve">Flow Identifier: </w:t>
            </w:r>
            <w:r w:rsidR="005F2CAB">
              <w:rPr>
                <w:b/>
                <w:color w:val="000000"/>
                <w:sz w:val="20"/>
              </w:rPr>
              <w:t xml:space="preserve"> 1</w:t>
            </w:r>
            <w:r>
              <w:rPr>
                <w:b/>
                <w:color w:val="000000"/>
                <w:sz w:val="20"/>
              </w:rPr>
              <w:t xml:space="preserve">a </w:t>
            </w:r>
            <w:r w:rsidR="005F2CAB">
              <w:rPr>
                <w:color w:val="000000"/>
                <w:sz w:val="20"/>
              </w:rPr>
              <w:t xml:space="preserve">- </w:t>
            </w:r>
            <w:r w:rsidR="001A5DF3">
              <w:rPr>
                <w:color w:val="000000"/>
                <w:sz w:val="20"/>
              </w:rPr>
              <w:t>Patient record not found (New Patients, incorrect patient registration, invalid NHS number, record not shared…etc.)</w:t>
            </w:r>
          </w:p>
        </w:tc>
      </w:tr>
      <w:tr w:rsidR="001A638B" w14:paraId="4AE5E41F"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56950B8E" w14:textId="77777777" w:rsidR="001A638B" w:rsidRDefault="001A638B" w:rsidP="00AE0BCB">
            <w:pPr>
              <w:pStyle w:val="ATableText"/>
              <w:rPr>
                <w:b/>
                <w:color w:val="000000"/>
                <w:sz w:val="20"/>
              </w:rPr>
            </w:pPr>
            <w:r>
              <w:rPr>
                <w:b/>
                <w:color w:val="000000"/>
                <w:sz w:val="20"/>
              </w:rPr>
              <w:t>Step</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EE93329" w14:textId="77777777" w:rsidR="001A638B" w:rsidRDefault="001A638B" w:rsidP="00AE0BCB">
            <w:pPr>
              <w:pStyle w:val="ATableText"/>
              <w:rPr>
                <w:b/>
                <w:color w:val="000000"/>
                <w:sz w:val="20"/>
              </w:rPr>
            </w:pPr>
            <w:r>
              <w:rPr>
                <w:b/>
                <w:color w:val="000000"/>
                <w:sz w:val="20"/>
              </w:rPr>
              <w:t>User Ac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435C66F0" w14:textId="25E8BE1C" w:rsidR="001A638B" w:rsidRDefault="001A638B" w:rsidP="00AE0BCB">
            <w:pPr>
              <w:pStyle w:val="ATableText"/>
              <w:rPr>
                <w:b/>
                <w:color w:val="000000"/>
                <w:sz w:val="20"/>
              </w:rPr>
            </w:pPr>
            <w:r>
              <w:rPr>
                <w:b/>
                <w:color w:val="000000"/>
                <w:sz w:val="20"/>
              </w:rPr>
              <w:t>System Response</w:t>
            </w:r>
          </w:p>
        </w:tc>
      </w:tr>
      <w:tr w:rsidR="001A638B" w14:paraId="11D74961"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706D586B" w14:textId="71361AC7" w:rsidR="001A638B" w:rsidRDefault="00156F18" w:rsidP="00AE0BCB">
            <w:pPr>
              <w:pStyle w:val="ATableText"/>
              <w:rPr>
                <w:color w:val="000000"/>
                <w:sz w:val="20"/>
              </w:rPr>
            </w:pPr>
            <w:r>
              <w:rPr>
                <w:color w:val="000000"/>
                <w:sz w:val="20"/>
              </w:rPr>
              <w:t>1.a</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DE5F4F0" w14:textId="34638A79" w:rsidR="001A638B" w:rsidRDefault="00156F18" w:rsidP="00AE0BCB">
            <w:pPr>
              <w:pStyle w:val="ATableText"/>
              <w:rPr>
                <w:color w:val="000000"/>
                <w:sz w:val="20"/>
              </w:rPr>
            </w:pPr>
            <w:r>
              <w:rPr>
                <w:color w:val="000000"/>
                <w:sz w:val="20"/>
              </w:rPr>
              <w:t xml:space="preserve">None </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9DA1EB1" w14:textId="2FD83F9F" w:rsidR="00156F18" w:rsidRDefault="00156F18" w:rsidP="004B24E5">
            <w:pPr>
              <w:pStyle w:val="ATableText"/>
              <w:rPr>
                <w:color w:val="000000"/>
                <w:sz w:val="20"/>
              </w:rPr>
            </w:pPr>
            <w:r>
              <w:rPr>
                <w:color w:val="000000"/>
                <w:sz w:val="20"/>
              </w:rPr>
              <w:t>EMS fails to locate any patient data or records pertinent to the current triage.</w:t>
            </w:r>
          </w:p>
          <w:p w14:paraId="4FF7FDF5" w14:textId="73CBA63B" w:rsidR="001A638B" w:rsidRDefault="007B6734" w:rsidP="007B6734">
            <w:pPr>
              <w:pStyle w:val="ATableText"/>
              <w:numPr>
                <w:ilvl w:val="0"/>
                <w:numId w:val="15"/>
              </w:numPr>
              <w:rPr>
                <w:color w:val="000000"/>
                <w:sz w:val="20"/>
              </w:rPr>
            </w:pPr>
            <w:r>
              <w:rPr>
                <w:color w:val="000000"/>
                <w:sz w:val="20"/>
              </w:rPr>
              <w:t>Provide feedback that the patient records could not be found/</w:t>
            </w:r>
            <w:r w:rsidR="00156F18">
              <w:rPr>
                <w:color w:val="000000"/>
                <w:sz w:val="20"/>
              </w:rPr>
              <w:t xml:space="preserve"> records found </w:t>
            </w:r>
            <w:r>
              <w:rPr>
                <w:color w:val="000000"/>
                <w:sz w:val="20"/>
              </w:rPr>
              <w:t>are empty</w:t>
            </w:r>
            <w:r w:rsidR="00D03CC2">
              <w:rPr>
                <w:color w:val="000000"/>
                <w:sz w:val="20"/>
              </w:rPr>
              <w:t xml:space="preserve"> </w:t>
            </w:r>
            <w:r>
              <w:rPr>
                <w:color w:val="000000"/>
                <w:sz w:val="20"/>
              </w:rPr>
              <w:t>etc.</w:t>
            </w:r>
          </w:p>
          <w:p w14:paraId="69F25C99" w14:textId="280896AE" w:rsidR="007B6734" w:rsidRDefault="00156F18" w:rsidP="007B6734">
            <w:pPr>
              <w:pStyle w:val="ATableText"/>
              <w:numPr>
                <w:ilvl w:val="0"/>
                <w:numId w:val="15"/>
              </w:numPr>
              <w:rPr>
                <w:color w:val="000000"/>
                <w:sz w:val="20"/>
              </w:rPr>
            </w:pPr>
            <w:r>
              <w:rPr>
                <w:color w:val="000000"/>
                <w:sz w:val="20"/>
              </w:rPr>
              <w:t>Integration links to sources of patient data are terminated.</w:t>
            </w:r>
          </w:p>
        </w:tc>
      </w:tr>
      <w:tr w:rsidR="005F2CAB" w14:paraId="204C3CFD"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B26C204" w14:textId="7F78E809" w:rsidR="005F2CAB" w:rsidRDefault="005F2CAB" w:rsidP="005F2CAB">
            <w:pPr>
              <w:pStyle w:val="ATableText"/>
              <w:rPr>
                <w:color w:val="000000"/>
                <w:sz w:val="20"/>
              </w:rPr>
            </w:pPr>
            <w:r>
              <w:rPr>
                <w:color w:val="000000"/>
                <w:sz w:val="20"/>
              </w:rPr>
              <w:lastRenderedPageBreak/>
              <w:t>2.a</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5F1A8B8" w14:textId="350F37FA" w:rsidR="007B6734" w:rsidRDefault="007B6734" w:rsidP="005F2CAB">
            <w:pPr>
              <w:pStyle w:val="ATableText"/>
              <w:rPr>
                <w:color w:val="000000"/>
                <w:sz w:val="20"/>
              </w:rPr>
            </w:pPr>
            <w:r>
              <w:rPr>
                <w:color w:val="000000"/>
                <w:sz w:val="20"/>
              </w:rPr>
              <w:t>Acknowledge that no patient data was returned.</w:t>
            </w:r>
          </w:p>
          <w:p w14:paraId="3097FA61" w14:textId="77777777" w:rsidR="0086590B" w:rsidRDefault="005F2CAB" w:rsidP="005F2CAB">
            <w:pPr>
              <w:pStyle w:val="ATableText"/>
              <w:rPr>
                <w:color w:val="000000"/>
                <w:sz w:val="20"/>
              </w:rPr>
            </w:pPr>
            <w:r>
              <w:rPr>
                <w:color w:val="000000"/>
                <w:sz w:val="20"/>
              </w:rPr>
              <w:t xml:space="preserve">Manually capture responses to the assessment questions relating to patient clinical history. </w:t>
            </w:r>
          </w:p>
          <w:p w14:paraId="68EDDAA2" w14:textId="08107DDF" w:rsidR="005F2CAB" w:rsidRDefault="0086590B" w:rsidP="005F2CAB">
            <w:pPr>
              <w:pStyle w:val="ATableText"/>
              <w:rPr>
                <w:color w:val="000000"/>
                <w:sz w:val="20"/>
              </w:rPr>
            </w:pPr>
            <w:r>
              <w:rPr>
                <w:color w:val="000000"/>
                <w:sz w:val="20"/>
              </w:rPr>
              <w:t xml:space="preserve">Continue following the standard operating procedures. </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5A023EB" w14:textId="4DDA9D18" w:rsidR="005F2CAB" w:rsidRDefault="005F2CAB" w:rsidP="007B6734">
            <w:pPr>
              <w:pStyle w:val="ATableText"/>
              <w:numPr>
                <w:ilvl w:val="0"/>
                <w:numId w:val="15"/>
              </w:numPr>
              <w:rPr>
                <w:color w:val="000000"/>
                <w:sz w:val="20"/>
              </w:rPr>
            </w:pPr>
            <w:r>
              <w:rPr>
                <w:color w:val="000000"/>
                <w:sz w:val="20"/>
              </w:rPr>
              <w:t>Record the manually captured responses.</w:t>
            </w:r>
          </w:p>
          <w:p w14:paraId="07E96820" w14:textId="4E3A3D80" w:rsidR="005F2CAB" w:rsidRPr="007B6734" w:rsidRDefault="007B6734" w:rsidP="007B6734">
            <w:pPr>
              <w:pStyle w:val="ATableText"/>
              <w:numPr>
                <w:ilvl w:val="0"/>
                <w:numId w:val="15"/>
              </w:numPr>
              <w:rPr>
                <w:color w:val="000000"/>
                <w:sz w:val="20"/>
              </w:rPr>
            </w:pPr>
            <w:r>
              <w:rPr>
                <w:color w:val="000000"/>
                <w:sz w:val="20"/>
              </w:rPr>
              <w:t>C</w:t>
            </w:r>
            <w:r w:rsidR="005F2CAB" w:rsidRPr="007B6734">
              <w:rPr>
                <w:color w:val="000000"/>
                <w:sz w:val="20"/>
              </w:rPr>
              <w:t>lear</w:t>
            </w:r>
            <w:r>
              <w:rPr>
                <w:color w:val="000000"/>
                <w:sz w:val="20"/>
              </w:rPr>
              <w:t xml:space="preserve">ly </w:t>
            </w:r>
            <w:r w:rsidR="005F2CAB" w:rsidRPr="007B6734">
              <w:rPr>
                <w:color w:val="000000"/>
                <w:sz w:val="20"/>
              </w:rPr>
              <w:t>indicat</w:t>
            </w:r>
            <w:r>
              <w:rPr>
                <w:color w:val="000000"/>
                <w:sz w:val="20"/>
              </w:rPr>
              <w:t>e</w:t>
            </w:r>
            <w:r w:rsidR="005F2CAB" w:rsidRPr="007B6734">
              <w:rPr>
                <w:color w:val="000000"/>
                <w:sz w:val="20"/>
              </w:rPr>
              <w:t xml:space="preserve"> </w:t>
            </w:r>
            <w:r w:rsidR="00D03CC2">
              <w:rPr>
                <w:color w:val="000000"/>
                <w:sz w:val="20"/>
              </w:rPr>
              <w:t xml:space="preserve">where answers to questions that could have been completed </w:t>
            </w:r>
            <w:r w:rsidR="001A5DF3">
              <w:rPr>
                <w:color w:val="000000"/>
                <w:sz w:val="20"/>
              </w:rPr>
              <w:t xml:space="preserve">using data </w:t>
            </w:r>
            <w:r w:rsidR="005F2CAB" w:rsidRPr="007B6734">
              <w:rPr>
                <w:color w:val="000000"/>
                <w:sz w:val="20"/>
              </w:rPr>
              <w:t>from the patient record</w:t>
            </w:r>
            <w:r w:rsidR="001A5DF3">
              <w:rPr>
                <w:color w:val="000000"/>
                <w:sz w:val="20"/>
              </w:rPr>
              <w:t xml:space="preserve"> have been captured manually</w:t>
            </w:r>
            <w:r w:rsidR="005F2CAB" w:rsidRPr="007B6734">
              <w:rPr>
                <w:color w:val="000000"/>
                <w:sz w:val="20"/>
              </w:rPr>
              <w:t>.</w:t>
            </w:r>
          </w:p>
        </w:tc>
      </w:tr>
      <w:tr w:rsidR="007B6734" w14:paraId="10A43E1D"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27CC7394" w14:textId="0131F85F" w:rsidR="007B6734" w:rsidRDefault="007B6734" w:rsidP="007B6734">
            <w:pPr>
              <w:pStyle w:val="ATableText"/>
              <w:rPr>
                <w:color w:val="000000"/>
                <w:sz w:val="20"/>
              </w:rPr>
            </w:pPr>
            <w:r>
              <w:rPr>
                <w:color w:val="000000"/>
                <w:sz w:val="20"/>
              </w:rPr>
              <w:t>3.a</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97ABB0C" w14:textId="53A596AB" w:rsidR="007B6734" w:rsidRDefault="007B6734" w:rsidP="007B6734">
            <w:pPr>
              <w:pStyle w:val="ATableText"/>
              <w:rPr>
                <w:color w:val="000000"/>
                <w:sz w:val="20"/>
              </w:rPr>
            </w:pPr>
            <w:r>
              <w:rPr>
                <w:color w:val="000000"/>
                <w:sz w:val="20"/>
              </w:rPr>
              <w:t>User completes triage/consultation using manually captured input onl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466A3BD" w14:textId="4D2660EE" w:rsidR="007B6734" w:rsidRDefault="001A5DF3" w:rsidP="001A5DF3">
            <w:pPr>
              <w:pStyle w:val="ATableText"/>
              <w:numPr>
                <w:ilvl w:val="0"/>
                <w:numId w:val="34"/>
              </w:numPr>
              <w:rPr>
                <w:color w:val="000000"/>
                <w:sz w:val="20"/>
              </w:rPr>
            </w:pPr>
            <w:r>
              <w:rPr>
                <w:color w:val="000000"/>
                <w:sz w:val="20"/>
              </w:rPr>
              <w:t xml:space="preserve">None </w:t>
            </w:r>
          </w:p>
        </w:tc>
      </w:tr>
      <w:tr w:rsidR="007B6734" w14:paraId="1F0E3D12"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7EF97B6" w14:textId="77777777" w:rsidR="007B6734" w:rsidRPr="00C20843" w:rsidRDefault="007B6734" w:rsidP="007B6734">
            <w:pPr>
              <w:pStyle w:val="ATableText"/>
              <w:rPr>
                <w:b/>
                <w:color w:val="000000"/>
                <w:sz w:val="20"/>
              </w:rPr>
            </w:pPr>
            <w:r w:rsidRPr="00C20843">
              <w:rPr>
                <w:b/>
                <w:color w:val="000000"/>
                <w:sz w:val="20"/>
              </w:rPr>
              <w:t>On Exit</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0D9BC4F0" w14:textId="77777777" w:rsidR="007B6734" w:rsidRPr="00C20843" w:rsidRDefault="007B6734" w:rsidP="007B6734">
            <w:pPr>
              <w:pStyle w:val="ATableText"/>
              <w:rPr>
                <w:b/>
                <w:color w:val="000000"/>
                <w:sz w:val="20"/>
              </w:rPr>
            </w:pPr>
            <w:r w:rsidRPr="00C20843">
              <w:rPr>
                <w:b/>
                <w:color w:val="000000"/>
                <w:sz w:val="20"/>
              </w:rPr>
              <w:t>Use Case End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BDED7EC" w14:textId="77777777" w:rsidR="007B6734" w:rsidRDefault="007B6734" w:rsidP="007B6734">
            <w:pPr>
              <w:pStyle w:val="ATableText"/>
              <w:rPr>
                <w:color w:val="000000"/>
                <w:sz w:val="20"/>
              </w:rPr>
            </w:pPr>
          </w:p>
        </w:tc>
      </w:tr>
    </w:tbl>
    <w:p w14:paraId="6F99EBB3" w14:textId="77777777" w:rsidR="001A638B" w:rsidRDefault="001A638B"/>
    <w:tbl>
      <w:tblPr>
        <w:tblW w:w="0" w:type="auto"/>
        <w:tblInd w:w="108" w:type="dxa"/>
        <w:tblLayout w:type="fixed"/>
        <w:tblLook w:val="0000" w:firstRow="0" w:lastRow="0" w:firstColumn="0" w:lastColumn="0" w:noHBand="0" w:noVBand="0"/>
      </w:tblPr>
      <w:tblGrid>
        <w:gridCol w:w="1080"/>
        <w:gridCol w:w="4140"/>
        <w:gridCol w:w="4320"/>
      </w:tblGrid>
      <w:tr w:rsidR="00AA7D37" w:rsidRPr="00C43BE7" w14:paraId="5BF6993B" w14:textId="77777777" w:rsidTr="001B2032">
        <w:trPr>
          <w:cantSplit/>
          <w:tblHeader/>
        </w:trPr>
        <w:tc>
          <w:tcPr>
            <w:tcW w:w="9540" w:type="dxa"/>
            <w:gridSpan w:val="3"/>
            <w:tcBorders>
              <w:top w:val="nil"/>
              <w:left w:val="nil"/>
              <w:bottom w:val="nil"/>
              <w:right w:val="nil"/>
            </w:tcBorders>
            <w:shd w:val="clear" w:color="auto" w:fill="FFFFFF"/>
          </w:tcPr>
          <w:p w14:paraId="09CD2312" w14:textId="2537EC1E" w:rsidR="00AA7D37" w:rsidRDefault="00FB11A6" w:rsidP="001B2032">
            <w:pPr>
              <w:pStyle w:val="Heading2"/>
              <w:ind w:left="743" w:hanging="743"/>
            </w:pPr>
            <w:bookmarkStart w:id="43" w:name="_Toc520700558"/>
            <w:r>
              <w:t xml:space="preserve">Alternative </w:t>
            </w:r>
            <w:r w:rsidR="00AA7D37">
              <w:t>Flow</w:t>
            </w:r>
            <w:r>
              <w:t xml:space="preserve"> - 2b</w:t>
            </w:r>
            <w:bookmarkEnd w:id="43"/>
            <w:r w:rsidR="00AA7D37">
              <w:t xml:space="preserve"> </w:t>
            </w:r>
          </w:p>
          <w:p w14:paraId="1EE540E0" w14:textId="77777777" w:rsidR="00AA7D37" w:rsidRPr="00AA7D37" w:rsidRDefault="00AA7D37" w:rsidP="001B2032">
            <w:pPr>
              <w:pStyle w:val="Heading3"/>
              <w:numPr>
                <w:ilvl w:val="0"/>
                <w:numId w:val="0"/>
              </w:numPr>
              <w:ind w:left="720" w:hanging="720"/>
              <w:rPr>
                <w:b w:val="0"/>
                <w:color w:val="000000"/>
                <w:sz w:val="22"/>
                <w:szCs w:val="22"/>
              </w:rPr>
            </w:pPr>
          </w:p>
        </w:tc>
      </w:tr>
      <w:tr w:rsidR="00AA7D37" w14:paraId="15EE504D" w14:textId="77777777" w:rsidTr="001B2032">
        <w:trPr>
          <w:cantSplit/>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14:paraId="1E614DB1" w14:textId="14B6C15E" w:rsidR="00AA7D37" w:rsidRDefault="00AA7D37" w:rsidP="001B2032">
            <w:pPr>
              <w:pStyle w:val="ATableText"/>
              <w:rPr>
                <w:color w:val="000000"/>
                <w:sz w:val="20"/>
              </w:rPr>
            </w:pPr>
            <w:r>
              <w:rPr>
                <w:b/>
                <w:color w:val="000000"/>
                <w:sz w:val="20"/>
              </w:rPr>
              <w:t xml:space="preserve">Flow Identifier:  </w:t>
            </w:r>
            <w:r>
              <w:rPr>
                <w:color w:val="000000"/>
                <w:sz w:val="20"/>
              </w:rPr>
              <w:t xml:space="preserve">Patient Record </w:t>
            </w:r>
            <w:r w:rsidR="009D5CD9">
              <w:rPr>
                <w:color w:val="000000"/>
                <w:sz w:val="20"/>
              </w:rPr>
              <w:t xml:space="preserve">has been </w:t>
            </w:r>
            <w:r w:rsidR="002860B9">
              <w:rPr>
                <w:color w:val="000000"/>
                <w:sz w:val="20"/>
              </w:rPr>
              <w:t xml:space="preserve">found but </w:t>
            </w:r>
            <w:r w:rsidR="009D5CD9">
              <w:rPr>
                <w:color w:val="000000"/>
                <w:sz w:val="20"/>
              </w:rPr>
              <w:t>is n</w:t>
            </w:r>
            <w:r>
              <w:rPr>
                <w:color w:val="000000"/>
                <w:sz w:val="20"/>
              </w:rPr>
              <w:t xml:space="preserve">ot </w:t>
            </w:r>
            <w:r w:rsidR="009D5CD9">
              <w:rPr>
                <w:color w:val="000000"/>
                <w:sz w:val="20"/>
              </w:rPr>
              <w:t>a</w:t>
            </w:r>
            <w:r>
              <w:rPr>
                <w:color w:val="000000"/>
                <w:sz w:val="20"/>
              </w:rPr>
              <w:t>ccessible</w:t>
            </w:r>
          </w:p>
        </w:tc>
      </w:tr>
      <w:tr w:rsidR="00AA7D37" w14:paraId="76282B6A"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728B5B02" w14:textId="77777777" w:rsidR="00AA7D37" w:rsidRDefault="00AA7D37" w:rsidP="001B2032">
            <w:pPr>
              <w:pStyle w:val="ATableText"/>
              <w:rPr>
                <w:b/>
                <w:color w:val="000000"/>
                <w:sz w:val="20"/>
              </w:rPr>
            </w:pPr>
            <w:r>
              <w:rPr>
                <w:b/>
                <w:color w:val="000000"/>
                <w:sz w:val="20"/>
              </w:rPr>
              <w:t>Step</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72F4F0A" w14:textId="77777777" w:rsidR="00AA7D37" w:rsidRDefault="00AA7D37" w:rsidP="001B2032">
            <w:pPr>
              <w:pStyle w:val="ATableText"/>
              <w:rPr>
                <w:b/>
                <w:color w:val="000000"/>
                <w:sz w:val="20"/>
              </w:rPr>
            </w:pPr>
            <w:r>
              <w:rPr>
                <w:b/>
                <w:color w:val="000000"/>
                <w:sz w:val="20"/>
              </w:rPr>
              <w:t>User Ac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1CF82174" w14:textId="77777777" w:rsidR="00AA7D37" w:rsidRDefault="00AA7D37" w:rsidP="001B2032">
            <w:pPr>
              <w:pStyle w:val="ATableText"/>
              <w:rPr>
                <w:b/>
                <w:color w:val="000000"/>
                <w:sz w:val="20"/>
              </w:rPr>
            </w:pPr>
            <w:r>
              <w:rPr>
                <w:b/>
                <w:color w:val="000000"/>
                <w:sz w:val="20"/>
              </w:rPr>
              <w:t>System Response</w:t>
            </w:r>
          </w:p>
        </w:tc>
      </w:tr>
      <w:tr w:rsidR="00FB11A6" w14:paraId="49814ACF"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60519BF8" w14:textId="65D4F8C8" w:rsidR="00FB11A6" w:rsidRDefault="00FB11A6" w:rsidP="001B2032">
            <w:pPr>
              <w:pStyle w:val="ATableText"/>
              <w:rPr>
                <w:color w:val="000000"/>
                <w:sz w:val="20"/>
              </w:rPr>
            </w:pPr>
            <w:r>
              <w:rPr>
                <w:color w:val="000000"/>
                <w:sz w:val="20"/>
              </w:rPr>
              <w:t>1.b</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35D97194" w14:textId="368E110F" w:rsidR="00FB11A6" w:rsidRDefault="00FB11A6" w:rsidP="001B2032">
            <w:pPr>
              <w:pStyle w:val="ATableText"/>
              <w:rPr>
                <w:color w:val="000000"/>
                <w:sz w:val="20"/>
              </w:rPr>
            </w:pPr>
            <w:r>
              <w:rPr>
                <w:color w:val="000000"/>
                <w:sz w:val="20"/>
              </w:rPr>
              <w:t>Non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71E71799" w14:textId="6472F29A" w:rsidR="00FB11A6" w:rsidRDefault="00FB11A6" w:rsidP="008556CB">
            <w:pPr>
              <w:pStyle w:val="ATableText"/>
              <w:rPr>
                <w:color w:val="000000"/>
                <w:sz w:val="20"/>
              </w:rPr>
            </w:pPr>
            <w:r>
              <w:rPr>
                <w:color w:val="000000"/>
                <w:sz w:val="20"/>
              </w:rPr>
              <w:t>The EMS locates the record, but the record is not accessible, e.g. sealed records.</w:t>
            </w:r>
          </w:p>
        </w:tc>
      </w:tr>
      <w:tr w:rsidR="00AA7D37" w14:paraId="01507568"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A0F1915" w14:textId="34CFB34B" w:rsidR="00156F18" w:rsidRDefault="00156F18" w:rsidP="001B2032">
            <w:pPr>
              <w:pStyle w:val="ATableText"/>
              <w:rPr>
                <w:color w:val="000000"/>
                <w:sz w:val="20"/>
              </w:rPr>
            </w:pPr>
            <w:r>
              <w:rPr>
                <w:color w:val="000000"/>
                <w:sz w:val="20"/>
              </w:rPr>
              <w:t>2.b</w:t>
            </w:r>
          </w:p>
          <w:p w14:paraId="7E167E43" w14:textId="1F1E26DB" w:rsidR="00AA7D37" w:rsidRDefault="00AA7D37" w:rsidP="001B203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5BA6B91A" w14:textId="77777777" w:rsidR="00AA7D37" w:rsidRDefault="001A5DF3" w:rsidP="001B2032">
            <w:pPr>
              <w:pStyle w:val="ATableText"/>
              <w:rPr>
                <w:color w:val="000000"/>
                <w:sz w:val="20"/>
              </w:rPr>
            </w:pPr>
            <w:r>
              <w:rPr>
                <w:color w:val="000000"/>
                <w:sz w:val="20"/>
              </w:rPr>
              <w:t>Acknowledge the system response.</w:t>
            </w:r>
          </w:p>
          <w:p w14:paraId="3FF6BAD0" w14:textId="47613EA2" w:rsidR="003B381D" w:rsidRDefault="0086590B" w:rsidP="001B2032">
            <w:pPr>
              <w:pStyle w:val="ATableText"/>
              <w:rPr>
                <w:color w:val="000000"/>
                <w:sz w:val="20"/>
              </w:rPr>
            </w:pPr>
            <w:r>
              <w:rPr>
                <w:color w:val="000000"/>
                <w:sz w:val="20"/>
              </w:rPr>
              <w:t>Continue following the standard operating procedure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77699BBF" w14:textId="7398CE60" w:rsidR="00AA7D37" w:rsidRDefault="00AA7D37" w:rsidP="001B2032">
            <w:pPr>
              <w:pStyle w:val="ATableText"/>
              <w:numPr>
                <w:ilvl w:val="0"/>
                <w:numId w:val="17"/>
              </w:numPr>
              <w:rPr>
                <w:color w:val="000000"/>
                <w:sz w:val="20"/>
              </w:rPr>
            </w:pPr>
            <w:r>
              <w:rPr>
                <w:color w:val="000000"/>
                <w:sz w:val="20"/>
              </w:rPr>
              <w:t xml:space="preserve">Records that record could not be </w:t>
            </w:r>
            <w:r w:rsidR="001A5DF3">
              <w:rPr>
                <w:color w:val="000000"/>
                <w:sz w:val="20"/>
              </w:rPr>
              <w:t>accessed.</w:t>
            </w:r>
          </w:p>
          <w:p w14:paraId="09EC1655" w14:textId="4B49F0A1" w:rsidR="00156F18" w:rsidRDefault="00AA7D37" w:rsidP="001B2032">
            <w:pPr>
              <w:pStyle w:val="ATableText"/>
              <w:numPr>
                <w:ilvl w:val="0"/>
                <w:numId w:val="17"/>
              </w:numPr>
              <w:rPr>
                <w:color w:val="000000"/>
                <w:sz w:val="20"/>
              </w:rPr>
            </w:pPr>
            <w:r>
              <w:rPr>
                <w:color w:val="000000"/>
                <w:sz w:val="20"/>
              </w:rPr>
              <w:t xml:space="preserve">Alert </w:t>
            </w:r>
            <w:r w:rsidR="00156F18">
              <w:rPr>
                <w:color w:val="000000"/>
                <w:sz w:val="20"/>
              </w:rPr>
              <w:t xml:space="preserve">the user </w:t>
            </w:r>
            <w:r>
              <w:rPr>
                <w:color w:val="000000"/>
                <w:sz w:val="20"/>
              </w:rPr>
              <w:t xml:space="preserve">that </w:t>
            </w:r>
            <w:r w:rsidR="00156F18">
              <w:rPr>
                <w:color w:val="000000"/>
                <w:sz w:val="20"/>
              </w:rPr>
              <w:t xml:space="preserve">patient </w:t>
            </w:r>
            <w:r>
              <w:rPr>
                <w:color w:val="000000"/>
                <w:sz w:val="20"/>
              </w:rPr>
              <w:t>record</w:t>
            </w:r>
            <w:r w:rsidR="00156F18">
              <w:rPr>
                <w:color w:val="000000"/>
                <w:sz w:val="20"/>
              </w:rPr>
              <w:t>s are not accessible</w:t>
            </w:r>
            <w:r>
              <w:rPr>
                <w:color w:val="000000"/>
                <w:sz w:val="20"/>
              </w:rPr>
              <w:t xml:space="preserve">. </w:t>
            </w:r>
          </w:p>
          <w:p w14:paraId="2988D497" w14:textId="6D379F6D" w:rsidR="00AA7D37" w:rsidRDefault="00AA7D37" w:rsidP="001B2032">
            <w:pPr>
              <w:pStyle w:val="ATableText"/>
              <w:numPr>
                <w:ilvl w:val="0"/>
                <w:numId w:val="17"/>
              </w:numPr>
              <w:rPr>
                <w:color w:val="000000"/>
                <w:sz w:val="20"/>
              </w:rPr>
            </w:pPr>
            <w:r>
              <w:rPr>
                <w:color w:val="000000"/>
                <w:sz w:val="20"/>
              </w:rPr>
              <w:t>Then close integration session.</w:t>
            </w:r>
          </w:p>
        </w:tc>
      </w:tr>
      <w:tr w:rsidR="002860B9" w14:paraId="59504D47"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94F2AC5" w14:textId="15415D8E" w:rsidR="002860B9" w:rsidDel="00156F18" w:rsidRDefault="002860B9" w:rsidP="002860B9">
            <w:pPr>
              <w:pStyle w:val="ATableText"/>
              <w:rPr>
                <w:color w:val="000000"/>
                <w:sz w:val="20"/>
              </w:rPr>
            </w:pPr>
            <w:r>
              <w:rPr>
                <w:color w:val="000000"/>
                <w:sz w:val="20"/>
              </w:rPr>
              <w:t>3.b</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7D28A1A0" w14:textId="752847CA" w:rsidR="002860B9" w:rsidRDefault="002860B9" w:rsidP="002860B9">
            <w:pPr>
              <w:pStyle w:val="ATableText"/>
              <w:rPr>
                <w:color w:val="000000"/>
                <w:sz w:val="20"/>
              </w:rPr>
            </w:pPr>
            <w:r>
              <w:rPr>
                <w:color w:val="000000"/>
                <w:sz w:val="20"/>
              </w:rPr>
              <w:t>User completes triage/consultation using manually captured input onl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1ACD8411" w14:textId="09FA6286" w:rsidR="002860B9" w:rsidRDefault="001A5DF3" w:rsidP="001A5DF3">
            <w:pPr>
              <w:pStyle w:val="ATableText"/>
              <w:numPr>
                <w:ilvl w:val="0"/>
                <w:numId w:val="35"/>
              </w:numPr>
              <w:rPr>
                <w:color w:val="000000"/>
                <w:sz w:val="20"/>
              </w:rPr>
            </w:pPr>
            <w:r>
              <w:rPr>
                <w:color w:val="000000"/>
                <w:sz w:val="20"/>
              </w:rPr>
              <w:t>None</w:t>
            </w:r>
          </w:p>
        </w:tc>
      </w:tr>
      <w:tr w:rsidR="002860B9" w14:paraId="660CA64C"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E969DD4" w14:textId="77777777" w:rsidR="002860B9" w:rsidRPr="00C20843" w:rsidRDefault="002860B9" w:rsidP="002860B9">
            <w:pPr>
              <w:pStyle w:val="ATableText"/>
              <w:rPr>
                <w:b/>
                <w:color w:val="000000"/>
                <w:sz w:val="20"/>
              </w:rPr>
            </w:pPr>
            <w:r w:rsidRPr="00C20843">
              <w:rPr>
                <w:b/>
                <w:color w:val="000000"/>
                <w:sz w:val="20"/>
              </w:rPr>
              <w:t>On Exit</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43319666" w14:textId="77777777" w:rsidR="002860B9" w:rsidRPr="00C20843" w:rsidRDefault="002860B9" w:rsidP="002860B9">
            <w:pPr>
              <w:pStyle w:val="ATableText"/>
              <w:rPr>
                <w:b/>
                <w:color w:val="000000"/>
                <w:sz w:val="20"/>
              </w:rPr>
            </w:pPr>
            <w:r w:rsidRPr="00C20843">
              <w:rPr>
                <w:b/>
                <w:color w:val="000000"/>
                <w:sz w:val="20"/>
              </w:rPr>
              <w:t>Use Case End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0638C5D" w14:textId="77777777" w:rsidR="002860B9" w:rsidRDefault="002860B9" w:rsidP="002860B9">
            <w:pPr>
              <w:pStyle w:val="ATableText"/>
              <w:rPr>
                <w:color w:val="000000"/>
                <w:sz w:val="20"/>
              </w:rPr>
            </w:pPr>
          </w:p>
        </w:tc>
      </w:tr>
    </w:tbl>
    <w:p w14:paraId="7D4163AA" w14:textId="3A10D3D4" w:rsidR="00AA7D37" w:rsidRDefault="00AA7D37">
      <w:pPr>
        <w:spacing w:after="200" w:line="276" w:lineRule="auto"/>
        <w:textboxTightWrap w:val="none"/>
        <w:rPr>
          <w:rFonts w:cs="Arial"/>
          <w:b/>
          <w:bCs/>
          <w:color w:val="003350"/>
          <w:spacing w:val="-14"/>
          <w:kern w:val="28"/>
          <w:sz w:val="42"/>
          <w:szCs w:val="32"/>
        </w:rPr>
      </w:pPr>
    </w:p>
    <w:tbl>
      <w:tblPr>
        <w:tblW w:w="0" w:type="auto"/>
        <w:tblInd w:w="108" w:type="dxa"/>
        <w:tblLayout w:type="fixed"/>
        <w:tblLook w:val="0000" w:firstRow="0" w:lastRow="0" w:firstColumn="0" w:lastColumn="0" w:noHBand="0" w:noVBand="0"/>
      </w:tblPr>
      <w:tblGrid>
        <w:gridCol w:w="1080"/>
        <w:gridCol w:w="4140"/>
        <w:gridCol w:w="4320"/>
      </w:tblGrid>
      <w:tr w:rsidR="00156F18" w:rsidRPr="00C43BE7" w14:paraId="2A403D67" w14:textId="77777777" w:rsidTr="00AE0BCB">
        <w:trPr>
          <w:cantSplit/>
          <w:tblHeader/>
        </w:trPr>
        <w:tc>
          <w:tcPr>
            <w:tcW w:w="9540" w:type="dxa"/>
            <w:gridSpan w:val="3"/>
            <w:tcBorders>
              <w:top w:val="nil"/>
              <w:left w:val="nil"/>
              <w:bottom w:val="nil"/>
              <w:right w:val="nil"/>
            </w:tcBorders>
            <w:shd w:val="clear" w:color="auto" w:fill="FFFFFF"/>
          </w:tcPr>
          <w:p w14:paraId="2F84150F" w14:textId="77777777" w:rsidR="00156F18" w:rsidRDefault="00156F18" w:rsidP="00AE0BCB">
            <w:pPr>
              <w:pStyle w:val="Heading2"/>
              <w:ind w:left="743" w:hanging="743"/>
            </w:pPr>
            <w:bookmarkStart w:id="44" w:name="_Toc520700559"/>
            <w:r>
              <w:t>Exception Flows</w:t>
            </w:r>
            <w:bookmarkEnd w:id="44"/>
            <w:r>
              <w:t xml:space="preserve"> </w:t>
            </w:r>
          </w:p>
          <w:p w14:paraId="7928B8A3" w14:textId="77777777" w:rsidR="00156F18" w:rsidRPr="00AA7D37" w:rsidRDefault="00156F18" w:rsidP="00AE0BCB">
            <w:pPr>
              <w:pStyle w:val="Heading3"/>
              <w:numPr>
                <w:ilvl w:val="0"/>
                <w:numId w:val="0"/>
              </w:numPr>
              <w:ind w:left="720" w:hanging="720"/>
              <w:rPr>
                <w:b w:val="0"/>
                <w:color w:val="000000"/>
                <w:sz w:val="22"/>
                <w:szCs w:val="22"/>
              </w:rPr>
            </w:pPr>
          </w:p>
        </w:tc>
      </w:tr>
      <w:tr w:rsidR="00156F18" w14:paraId="3FF1CA96" w14:textId="77777777" w:rsidTr="00AE0BCB">
        <w:trPr>
          <w:cantSplit/>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14:paraId="7D805961" w14:textId="59DD1F51" w:rsidR="00156F18" w:rsidRDefault="00156F18" w:rsidP="00AE0BCB">
            <w:pPr>
              <w:pStyle w:val="ATableText"/>
              <w:rPr>
                <w:color w:val="000000"/>
                <w:sz w:val="20"/>
              </w:rPr>
            </w:pPr>
            <w:r>
              <w:rPr>
                <w:b/>
                <w:color w:val="000000"/>
                <w:sz w:val="20"/>
              </w:rPr>
              <w:t xml:space="preserve">Flow Identifier:  </w:t>
            </w:r>
            <w:r>
              <w:rPr>
                <w:color w:val="000000"/>
                <w:sz w:val="20"/>
              </w:rPr>
              <w:t>Connections Disrupted</w:t>
            </w:r>
          </w:p>
        </w:tc>
      </w:tr>
      <w:tr w:rsidR="00156F18" w14:paraId="6E040F92"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9F5A925" w14:textId="77777777" w:rsidR="00156F18" w:rsidRDefault="00156F18" w:rsidP="00AE0BCB">
            <w:pPr>
              <w:pStyle w:val="ATableText"/>
              <w:rPr>
                <w:b/>
                <w:color w:val="000000"/>
                <w:sz w:val="20"/>
              </w:rPr>
            </w:pPr>
            <w:r>
              <w:rPr>
                <w:b/>
                <w:color w:val="000000"/>
                <w:sz w:val="20"/>
              </w:rPr>
              <w:t>Step</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066C350" w14:textId="77777777" w:rsidR="00156F18" w:rsidRDefault="00156F18" w:rsidP="00AE0BCB">
            <w:pPr>
              <w:pStyle w:val="ATableText"/>
              <w:rPr>
                <w:b/>
                <w:color w:val="000000"/>
                <w:sz w:val="20"/>
              </w:rPr>
            </w:pPr>
            <w:r>
              <w:rPr>
                <w:b/>
                <w:color w:val="000000"/>
                <w:sz w:val="20"/>
              </w:rPr>
              <w:t>User Ac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15FA9DC" w14:textId="77777777" w:rsidR="00156F18" w:rsidRDefault="00156F18" w:rsidP="00AE0BCB">
            <w:pPr>
              <w:pStyle w:val="ATableText"/>
              <w:rPr>
                <w:b/>
                <w:color w:val="000000"/>
                <w:sz w:val="20"/>
              </w:rPr>
            </w:pPr>
            <w:r>
              <w:rPr>
                <w:b/>
                <w:color w:val="000000"/>
                <w:sz w:val="20"/>
              </w:rPr>
              <w:t>System Response</w:t>
            </w:r>
          </w:p>
        </w:tc>
      </w:tr>
      <w:tr w:rsidR="00FB11A6" w14:paraId="47EE7424"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F6946B2" w14:textId="67E1603C" w:rsidR="00FB11A6" w:rsidRDefault="00FB11A6" w:rsidP="00AE0BCB">
            <w:pPr>
              <w:pStyle w:val="ATableText"/>
              <w:rPr>
                <w:color w:val="000000"/>
                <w:sz w:val="20"/>
              </w:rPr>
            </w:pPr>
            <w:r>
              <w:rPr>
                <w:color w:val="000000"/>
                <w:sz w:val="20"/>
              </w:rPr>
              <w:t>1.c</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4C9D2F0" w14:textId="63A13AD5" w:rsidR="00FB11A6" w:rsidRDefault="00FB11A6" w:rsidP="00AE0BCB">
            <w:pPr>
              <w:pStyle w:val="ATableText"/>
              <w:rPr>
                <w:color w:val="000000"/>
                <w:sz w:val="20"/>
              </w:rPr>
            </w:pPr>
            <w:r>
              <w:rPr>
                <w:color w:val="000000"/>
                <w:sz w:val="20"/>
              </w:rPr>
              <w:t>Non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DAE0478" w14:textId="5BAD4A49" w:rsidR="00FB11A6" w:rsidRDefault="00FB11A6" w:rsidP="00156F18">
            <w:pPr>
              <w:pStyle w:val="ATableText"/>
              <w:rPr>
                <w:color w:val="000000"/>
                <w:sz w:val="20"/>
              </w:rPr>
            </w:pPr>
            <w:r>
              <w:rPr>
                <w:color w:val="000000"/>
                <w:sz w:val="20"/>
              </w:rPr>
              <w:t xml:space="preserve">The EMS </w:t>
            </w:r>
            <w:r w:rsidR="00CE4935">
              <w:rPr>
                <w:color w:val="000000"/>
                <w:sz w:val="20"/>
              </w:rPr>
              <w:t>connects</w:t>
            </w:r>
            <w:r>
              <w:rPr>
                <w:color w:val="000000"/>
                <w:sz w:val="20"/>
              </w:rPr>
              <w:t xml:space="preserve"> to the dat</w:t>
            </w:r>
            <w:r w:rsidR="00CE4935">
              <w:rPr>
                <w:color w:val="000000"/>
                <w:sz w:val="20"/>
              </w:rPr>
              <w:t>a</w:t>
            </w:r>
            <w:r>
              <w:rPr>
                <w:color w:val="000000"/>
                <w:sz w:val="20"/>
              </w:rPr>
              <w:t xml:space="preserve"> source but loses the connection before the data can be accessed and consumed by the EMS and CDSS.</w:t>
            </w:r>
          </w:p>
        </w:tc>
      </w:tr>
      <w:tr w:rsidR="00156F18" w14:paraId="390ED487"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4342E3D" w14:textId="4CD1F275" w:rsidR="00156F18" w:rsidRDefault="00156F18" w:rsidP="00AE0BCB">
            <w:pPr>
              <w:pStyle w:val="ATableText"/>
              <w:rPr>
                <w:color w:val="000000"/>
                <w:sz w:val="20"/>
              </w:rPr>
            </w:pPr>
            <w:r>
              <w:rPr>
                <w:color w:val="000000"/>
                <w:sz w:val="20"/>
              </w:rPr>
              <w:t>2.c</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339D93C" w14:textId="77777777" w:rsidR="00156F18" w:rsidRDefault="001A5DF3" w:rsidP="00AE0BCB">
            <w:pPr>
              <w:pStyle w:val="ATableText"/>
              <w:rPr>
                <w:color w:val="000000"/>
                <w:sz w:val="20"/>
              </w:rPr>
            </w:pPr>
            <w:r>
              <w:rPr>
                <w:color w:val="000000"/>
                <w:sz w:val="20"/>
              </w:rPr>
              <w:t>Acknowledge the system response.</w:t>
            </w:r>
          </w:p>
          <w:p w14:paraId="50DEAB3B" w14:textId="154F65C6" w:rsidR="003B381D" w:rsidRDefault="0086590B" w:rsidP="00AE0BCB">
            <w:pPr>
              <w:pStyle w:val="ATableText"/>
              <w:rPr>
                <w:color w:val="000000"/>
                <w:sz w:val="20"/>
              </w:rPr>
            </w:pPr>
            <w:r>
              <w:rPr>
                <w:color w:val="000000"/>
                <w:sz w:val="20"/>
              </w:rPr>
              <w:t>Continue following the standard operating procedure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04192E6B" w14:textId="390677FB" w:rsidR="00156F18" w:rsidRDefault="00156F18" w:rsidP="00156F18">
            <w:pPr>
              <w:pStyle w:val="ATableText"/>
              <w:rPr>
                <w:color w:val="000000"/>
                <w:sz w:val="20"/>
              </w:rPr>
            </w:pPr>
            <w:r>
              <w:rPr>
                <w:color w:val="000000"/>
                <w:sz w:val="20"/>
              </w:rPr>
              <w:t xml:space="preserve">Alert user that the connection has been disrupted and attempt reconnection.  </w:t>
            </w:r>
          </w:p>
          <w:p w14:paraId="7853F674" w14:textId="77777777" w:rsidR="00156F18" w:rsidRDefault="00156F18" w:rsidP="00156F18">
            <w:pPr>
              <w:pStyle w:val="ATableText"/>
              <w:rPr>
                <w:color w:val="000000"/>
                <w:sz w:val="20"/>
              </w:rPr>
            </w:pPr>
            <w:r>
              <w:rPr>
                <w:color w:val="000000"/>
                <w:sz w:val="20"/>
              </w:rPr>
              <w:t>Alert the user on successful reconnection.</w:t>
            </w:r>
          </w:p>
          <w:p w14:paraId="414617E0" w14:textId="41B02C5B" w:rsidR="00156F18" w:rsidRDefault="00156F18" w:rsidP="004B24E5">
            <w:pPr>
              <w:pStyle w:val="ATableText"/>
              <w:rPr>
                <w:color w:val="000000"/>
                <w:sz w:val="20"/>
              </w:rPr>
            </w:pPr>
            <w:r>
              <w:rPr>
                <w:color w:val="000000"/>
                <w:sz w:val="20"/>
              </w:rPr>
              <w:t xml:space="preserve">If the </w:t>
            </w:r>
            <w:r w:rsidR="0045010E">
              <w:rPr>
                <w:color w:val="000000"/>
                <w:sz w:val="20"/>
              </w:rPr>
              <w:t xml:space="preserve">user completes </w:t>
            </w:r>
            <w:r w:rsidR="004B24E5">
              <w:rPr>
                <w:color w:val="000000"/>
                <w:sz w:val="20"/>
              </w:rPr>
              <w:t xml:space="preserve">the triage/consultation before the </w:t>
            </w:r>
            <w:r>
              <w:rPr>
                <w:color w:val="000000"/>
                <w:sz w:val="20"/>
              </w:rPr>
              <w:t>connection is re-</w:t>
            </w:r>
            <w:r w:rsidR="004B24E5">
              <w:rPr>
                <w:color w:val="000000"/>
                <w:sz w:val="20"/>
              </w:rPr>
              <w:t>established, the EMS must abandon attempts to reconnect to the data source.</w:t>
            </w:r>
            <w:r>
              <w:rPr>
                <w:color w:val="000000"/>
                <w:sz w:val="20"/>
              </w:rPr>
              <w:t xml:space="preserve"> </w:t>
            </w:r>
          </w:p>
        </w:tc>
      </w:tr>
      <w:tr w:rsidR="008A3721" w14:paraId="2384F215"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8FC04F4" w14:textId="5575C60C" w:rsidR="008A3721" w:rsidRDefault="008A3721" w:rsidP="008A3721">
            <w:pPr>
              <w:pStyle w:val="ATableText"/>
              <w:rPr>
                <w:color w:val="000000"/>
                <w:sz w:val="20"/>
              </w:rPr>
            </w:pPr>
            <w:r>
              <w:rPr>
                <w:color w:val="000000"/>
                <w:sz w:val="20"/>
              </w:rPr>
              <w:t>3.c</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4756CA2D" w14:textId="4EBDBCF4" w:rsidR="008A3721" w:rsidRDefault="008A3721" w:rsidP="008A3721">
            <w:pPr>
              <w:pStyle w:val="ATableText"/>
              <w:rPr>
                <w:color w:val="000000"/>
                <w:sz w:val="20"/>
              </w:rPr>
            </w:pPr>
            <w:r>
              <w:rPr>
                <w:color w:val="000000"/>
                <w:sz w:val="20"/>
              </w:rPr>
              <w:t>User completes triage/consultation using manually captured input onl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796E967" w14:textId="6F40E540" w:rsidR="008A3721" w:rsidRDefault="004B24E5" w:rsidP="004B24E5">
            <w:pPr>
              <w:pStyle w:val="ATableText"/>
              <w:rPr>
                <w:color w:val="000000"/>
                <w:sz w:val="20"/>
              </w:rPr>
            </w:pPr>
            <w:r>
              <w:rPr>
                <w:color w:val="000000"/>
                <w:sz w:val="20"/>
              </w:rPr>
              <w:t>If a re-connection was successful, close the close integration session.</w:t>
            </w:r>
          </w:p>
        </w:tc>
      </w:tr>
      <w:tr w:rsidR="008A3721" w14:paraId="07024867"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E47C50E" w14:textId="77777777" w:rsidR="008A3721" w:rsidRPr="00C20843" w:rsidRDefault="008A3721" w:rsidP="008A3721">
            <w:pPr>
              <w:pStyle w:val="ATableText"/>
              <w:rPr>
                <w:b/>
                <w:color w:val="000000"/>
                <w:sz w:val="20"/>
              </w:rPr>
            </w:pPr>
            <w:r w:rsidRPr="00C20843">
              <w:rPr>
                <w:b/>
                <w:color w:val="000000"/>
                <w:sz w:val="20"/>
              </w:rPr>
              <w:t>On Exit</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25F711E" w14:textId="77777777" w:rsidR="008A3721" w:rsidRPr="00C20843" w:rsidRDefault="008A3721" w:rsidP="008A3721">
            <w:pPr>
              <w:pStyle w:val="ATableText"/>
              <w:rPr>
                <w:b/>
                <w:color w:val="000000"/>
                <w:sz w:val="20"/>
              </w:rPr>
            </w:pPr>
            <w:r w:rsidRPr="00C20843">
              <w:rPr>
                <w:b/>
                <w:color w:val="000000"/>
                <w:sz w:val="20"/>
              </w:rPr>
              <w:t>Use Case End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02836D3C" w14:textId="77777777" w:rsidR="008A3721" w:rsidRDefault="008A3721" w:rsidP="008A3721">
            <w:pPr>
              <w:pStyle w:val="ATableText"/>
              <w:rPr>
                <w:color w:val="000000"/>
                <w:sz w:val="20"/>
              </w:rPr>
            </w:pPr>
          </w:p>
        </w:tc>
      </w:tr>
    </w:tbl>
    <w:p w14:paraId="2BB3E5D0" w14:textId="77777777" w:rsidR="00156F18" w:rsidRDefault="00156F18">
      <w:pPr>
        <w:spacing w:after="200" w:line="276" w:lineRule="auto"/>
        <w:textboxTightWrap w:val="none"/>
        <w:rPr>
          <w:rFonts w:cs="Arial"/>
          <w:b/>
          <w:bCs/>
          <w:color w:val="003350"/>
          <w:spacing w:val="-14"/>
          <w:kern w:val="28"/>
          <w:sz w:val="42"/>
          <w:szCs w:val="32"/>
        </w:rPr>
      </w:pPr>
    </w:p>
    <w:p w14:paraId="1A223E91" w14:textId="3D2629A1" w:rsidR="00FF74AC" w:rsidRDefault="00FF74AC" w:rsidP="00FF74AC">
      <w:pPr>
        <w:pStyle w:val="Heading1"/>
      </w:pPr>
      <w:bookmarkStart w:id="45" w:name="_Toc520700560"/>
      <w:r>
        <w:t>Activity Diagram</w:t>
      </w:r>
      <w:bookmarkEnd w:id="45"/>
    </w:p>
    <w:p w14:paraId="226F9EC1" w14:textId="4224F490" w:rsidR="003B38E9" w:rsidRDefault="00FF74AC" w:rsidP="003B38E9">
      <w:pPr>
        <w:keepNext/>
      </w:pPr>
      <w:r>
        <w:t xml:space="preserve"> </w:t>
      </w:r>
      <w:r w:rsidR="000607B3" w:rsidRPr="000607B3">
        <w:t xml:space="preserve"> </w:t>
      </w:r>
      <w:r w:rsidR="0053785D" w:rsidRPr="0053785D">
        <w:t xml:space="preserve"> </w:t>
      </w:r>
      <w:r w:rsidR="009B4945" w:rsidRPr="009B4945">
        <w:t xml:space="preserve"> </w:t>
      </w:r>
      <w:r w:rsidR="009B4945">
        <w:object w:dxaOrig="18862" w:dyaOrig="19641" w14:anchorId="3A4C3483">
          <v:shape id="_x0000_i1027" type="#_x0000_t75" style="width:492.1pt;height:513.4pt" o:ole="">
            <v:imagedata r:id="rId25" o:title=""/>
          </v:shape>
          <o:OLEObject Type="Embed" ProgID="Visio.Drawing.15" ShapeID="_x0000_i1027" DrawAspect="Content" ObjectID="_1599056493" r:id="rId26"/>
        </w:object>
      </w:r>
    </w:p>
    <w:p w14:paraId="263FF7EA" w14:textId="2C415D05" w:rsidR="00FF74AC" w:rsidRPr="003B38E9" w:rsidRDefault="003B38E9" w:rsidP="003B38E9">
      <w:pPr>
        <w:pStyle w:val="Caption"/>
        <w:rPr>
          <w:bCs w:val="0"/>
          <w:iCs/>
          <w:color w:val="auto"/>
          <w:sz w:val="24"/>
          <w:szCs w:val="24"/>
        </w:rPr>
      </w:pPr>
      <w:r w:rsidRPr="003B38E9">
        <w:rPr>
          <w:bCs w:val="0"/>
          <w:iCs/>
          <w:color w:val="auto"/>
          <w:sz w:val="24"/>
          <w:szCs w:val="24"/>
        </w:rPr>
        <w:t xml:space="preserve">Figure </w:t>
      </w:r>
      <w:r w:rsidRPr="003B38E9">
        <w:rPr>
          <w:bCs w:val="0"/>
          <w:iCs/>
          <w:color w:val="auto"/>
          <w:sz w:val="24"/>
          <w:szCs w:val="24"/>
        </w:rPr>
        <w:fldChar w:fldCharType="begin"/>
      </w:r>
      <w:r w:rsidRPr="003B38E9">
        <w:rPr>
          <w:bCs w:val="0"/>
          <w:iCs/>
          <w:color w:val="auto"/>
          <w:sz w:val="24"/>
          <w:szCs w:val="24"/>
        </w:rPr>
        <w:instrText xml:space="preserve"> SEQ Figure \* ARABIC </w:instrText>
      </w:r>
      <w:r w:rsidRPr="003B38E9">
        <w:rPr>
          <w:bCs w:val="0"/>
          <w:iCs/>
          <w:color w:val="auto"/>
          <w:sz w:val="24"/>
          <w:szCs w:val="24"/>
        </w:rPr>
        <w:fldChar w:fldCharType="separate"/>
      </w:r>
      <w:r w:rsidR="009D54A3">
        <w:rPr>
          <w:bCs w:val="0"/>
          <w:iCs/>
          <w:noProof/>
          <w:color w:val="auto"/>
          <w:sz w:val="24"/>
          <w:szCs w:val="24"/>
        </w:rPr>
        <w:t>3</w:t>
      </w:r>
      <w:r w:rsidRPr="003B38E9">
        <w:rPr>
          <w:bCs w:val="0"/>
          <w:iCs/>
          <w:color w:val="auto"/>
          <w:sz w:val="24"/>
          <w:szCs w:val="24"/>
        </w:rPr>
        <w:fldChar w:fldCharType="end"/>
      </w:r>
      <w:r w:rsidRPr="003B38E9">
        <w:rPr>
          <w:bCs w:val="0"/>
          <w:iCs/>
          <w:color w:val="auto"/>
          <w:sz w:val="24"/>
          <w:szCs w:val="24"/>
        </w:rPr>
        <w:t xml:space="preserve"> – Input Data Consumption Activity Diagram</w:t>
      </w:r>
    </w:p>
    <w:p w14:paraId="62A0DC54" w14:textId="77777777" w:rsidR="00684F4F" w:rsidRPr="00D64B2C" w:rsidRDefault="00684F4F" w:rsidP="00FF74AC"/>
    <w:p w14:paraId="695C247B" w14:textId="34CBA285" w:rsidR="00FF74AC" w:rsidRPr="000A1C93" w:rsidRDefault="00FF74AC" w:rsidP="00FF74AC">
      <w:pPr>
        <w:tabs>
          <w:tab w:val="left" w:pos="1155"/>
        </w:tabs>
        <w:rPr>
          <w:i/>
          <w:sz w:val="22"/>
          <w:szCs w:val="22"/>
        </w:rPr>
      </w:pPr>
      <w:r w:rsidRPr="000A1C93">
        <w:rPr>
          <w:i/>
          <w:sz w:val="22"/>
          <w:szCs w:val="22"/>
        </w:rPr>
        <w:tab/>
      </w:r>
    </w:p>
    <w:p w14:paraId="0EF07CF8" w14:textId="77777777" w:rsidR="00FF74AC" w:rsidRDefault="00FF74AC" w:rsidP="00FF74AC"/>
    <w:p w14:paraId="3AF6FA5B" w14:textId="77777777" w:rsidR="00FF74AC" w:rsidRPr="00D64B2C" w:rsidRDefault="00FF74AC" w:rsidP="00FF74AC"/>
    <w:p w14:paraId="2FEF3ABE" w14:textId="772AA61A" w:rsidR="00FF74AC" w:rsidRDefault="00FF74AC" w:rsidP="00FF74AC">
      <w:pPr>
        <w:pStyle w:val="Heading1"/>
      </w:pPr>
      <w:bookmarkStart w:id="46" w:name="_Toc520700561"/>
      <w:r>
        <w:t>Entity Diagrams</w:t>
      </w:r>
      <w:bookmarkEnd w:id="46"/>
    </w:p>
    <w:p w14:paraId="131E2DF7" w14:textId="74B57A2E" w:rsidR="00071A6F" w:rsidRDefault="00065930" w:rsidP="00071A6F">
      <w:pPr>
        <w:keepNext/>
      </w:pPr>
      <w:r>
        <w:object w:dxaOrig="9151" w:dyaOrig="7921" w14:anchorId="569BD62C">
          <v:shape id="_x0000_i1028" type="#_x0000_t75" style="width:457.05pt;height:397.55pt" o:ole="">
            <v:imagedata r:id="rId27" o:title=""/>
          </v:shape>
          <o:OLEObject Type="Embed" ProgID="Visio.Drawing.15" ShapeID="_x0000_i1028" DrawAspect="Content" ObjectID="_1599056494" r:id="rId28"/>
        </w:object>
      </w:r>
    </w:p>
    <w:p w14:paraId="53C9EFB2" w14:textId="1F59522D" w:rsidR="00071A6F" w:rsidRPr="00CA0847" w:rsidRDefault="00071A6F" w:rsidP="00CA0847">
      <w:pPr>
        <w:rPr>
          <w:b/>
          <w:iCs/>
        </w:rPr>
      </w:pPr>
      <w:r w:rsidRPr="00CA0847">
        <w:rPr>
          <w:b/>
          <w:iCs/>
        </w:rPr>
        <w:t xml:space="preserve">Figure </w:t>
      </w:r>
      <w:r w:rsidRPr="00CA0847">
        <w:rPr>
          <w:b/>
          <w:iCs/>
        </w:rPr>
        <w:fldChar w:fldCharType="begin"/>
      </w:r>
      <w:r w:rsidRPr="00CA0847">
        <w:rPr>
          <w:b/>
          <w:iCs/>
        </w:rPr>
        <w:instrText xml:space="preserve"> SEQ Figure \* ARABIC </w:instrText>
      </w:r>
      <w:r w:rsidRPr="00CA0847">
        <w:rPr>
          <w:b/>
          <w:iCs/>
        </w:rPr>
        <w:fldChar w:fldCharType="separate"/>
      </w:r>
      <w:r w:rsidR="009D54A3">
        <w:rPr>
          <w:b/>
          <w:iCs/>
          <w:noProof/>
        </w:rPr>
        <w:t>4</w:t>
      </w:r>
      <w:r w:rsidRPr="00CA0847">
        <w:rPr>
          <w:b/>
          <w:iCs/>
        </w:rPr>
        <w:fldChar w:fldCharType="end"/>
      </w:r>
      <w:r w:rsidRPr="00CA0847">
        <w:rPr>
          <w:b/>
          <w:iCs/>
        </w:rPr>
        <w:t xml:space="preserve"> – Entity Relationship Diagram</w:t>
      </w:r>
    </w:p>
    <w:p w14:paraId="219608E0" w14:textId="5C1935B0" w:rsidR="00FF74AC" w:rsidRDefault="00FF74AC" w:rsidP="00FF74AC"/>
    <w:p w14:paraId="4E08178A" w14:textId="37F533E0" w:rsidR="004036E9" w:rsidRDefault="004036E9" w:rsidP="004036E9">
      <w:pPr>
        <w:pStyle w:val="Heading1"/>
      </w:pPr>
      <w:bookmarkStart w:id="47" w:name="_Toc520700562"/>
      <w:r>
        <w:t>Data Items</w:t>
      </w:r>
      <w:bookmarkEnd w:id="47"/>
    </w:p>
    <w:p w14:paraId="4E2D7DEC" w14:textId="3820CA4A" w:rsidR="004036E9" w:rsidRDefault="00052B6D" w:rsidP="00FF74AC">
      <w:r>
        <w:t xml:space="preserve">Of the many data items that could be pulled from the </w:t>
      </w:r>
      <w:r w:rsidR="00565027">
        <w:t xml:space="preserve">patient </w:t>
      </w:r>
      <w:r>
        <w:t>records, the following have been identified</w:t>
      </w:r>
      <w:r w:rsidR="00565027">
        <w:t>,</w:t>
      </w:r>
      <w:r>
        <w:t xml:space="preserve"> </w:t>
      </w:r>
      <w:r w:rsidR="00565027">
        <w:t xml:space="preserve">through CTP engagement with Clinicians in UEC </w:t>
      </w:r>
      <w:r>
        <w:t>as useful and relevant to triag</w:t>
      </w:r>
      <w:r w:rsidR="00A206A5">
        <w:t>e and</w:t>
      </w:r>
      <w:r>
        <w:t xml:space="preserve"> patient </w:t>
      </w:r>
      <w:r w:rsidR="00A206A5">
        <w:t xml:space="preserve">assessment </w:t>
      </w:r>
      <w:r>
        <w:t>in a UEC setting:</w:t>
      </w:r>
    </w:p>
    <w:p w14:paraId="75DF599D" w14:textId="7BADD148" w:rsidR="00052B6D" w:rsidRDefault="00052B6D" w:rsidP="00052B6D">
      <w:pPr>
        <w:pStyle w:val="ListParagraph"/>
        <w:numPr>
          <w:ilvl w:val="0"/>
          <w:numId w:val="17"/>
        </w:numPr>
      </w:pPr>
      <w:r>
        <w:t>Top six</w:t>
      </w:r>
      <w:r w:rsidR="00A206A5">
        <w:t xml:space="preserve"> (rated as most important by Clinicians)</w:t>
      </w:r>
      <w:r>
        <w:t>:</w:t>
      </w:r>
    </w:p>
    <w:p w14:paraId="5228786B" w14:textId="68BEAC28" w:rsidR="00052B6D" w:rsidRDefault="00052B6D" w:rsidP="00052B6D">
      <w:pPr>
        <w:pStyle w:val="ListParagraph"/>
        <w:numPr>
          <w:ilvl w:val="1"/>
          <w:numId w:val="17"/>
        </w:numPr>
      </w:pPr>
      <w:r>
        <w:t xml:space="preserve">Allergies / Adverse Reactions </w:t>
      </w:r>
    </w:p>
    <w:p w14:paraId="0C5C9DFE" w14:textId="77777777" w:rsidR="00052B6D" w:rsidRDefault="00052B6D" w:rsidP="00052B6D">
      <w:pPr>
        <w:pStyle w:val="ListParagraph"/>
        <w:numPr>
          <w:ilvl w:val="1"/>
          <w:numId w:val="17"/>
        </w:numPr>
      </w:pPr>
      <w:r>
        <w:t>Care Plans</w:t>
      </w:r>
    </w:p>
    <w:p w14:paraId="5A0C4E10" w14:textId="0A7176CC" w:rsidR="00052B6D" w:rsidRDefault="00052B6D" w:rsidP="00052B6D">
      <w:pPr>
        <w:pStyle w:val="ListParagraph"/>
        <w:numPr>
          <w:ilvl w:val="1"/>
          <w:numId w:val="17"/>
        </w:numPr>
      </w:pPr>
      <w:r>
        <w:rPr>
          <w:rFonts w:cs="Arial"/>
        </w:rPr>
        <w:t>Child Protection</w:t>
      </w:r>
      <w:r w:rsidRPr="007E511C">
        <w:rPr>
          <w:rFonts w:cs="Arial"/>
        </w:rPr>
        <w:t>/Adult Safeguarding information</w:t>
      </w:r>
      <w:r>
        <w:t xml:space="preserve"> </w:t>
      </w:r>
    </w:p>
    <w:p w14:paraId="563CBB27" w14:textId="23D639F5" w:rsidR="00052B6D" w:rsidRDefault="00052B6D" w:rsidP="00052B6D">
      <w:pPr>
        <w:pStyle w:val="ListParagraph"/>
        <w:numPr>
          <w:ilvl w:val="1"/>
          <w:numId w:val="17"/>
        </w:numPr>
      </w:pPr>
      <w:r w:rsidRPr="007E511C">
        <w:rPr>
          <w:rFonts w:cs="Arial"/>
        </w:rPr>
        <w:t>Conditions/Problems</w:t>
      </w:r>
      <w:r>
        <w:t xml:space="preserve"> </w:t>
      </w:r>
    </w:p>
    <w:p w14:paraId="0008F484" w14:textId="01824BE0" w:rsidR="00052B6D" w:rsidRDefault="00052B6D" w:rsidP="00052B6D">
      <w:pPr>
        <w:pStyle w:val="ListParagraph"/>
        <w:numPr>
          <w:ilvl w:val="1"/>
          <w:numId w:val="17"/>
        </w:numPr>
      </w:pPr>
      <w:r>
        <w:t>DNACPR decisions/ End of life Care Plan</w:t>
      </w:r>
    </w:p>
    <w:p w14:paraId="13B507FC" w14:textId="77777777" w:rsidR="00052B6D" w:rsidRDefault="00052B6D" w:rsidP="00052B6D">
      <w:pPr>
        <w:pStyle w:val="ListParagraph"/>
        <w:numPr>
          <w:ilvl w:val="1"/>
          <w:numId w:val="17"/>
        </w:numPr>
      </w:pPr>
      <w:r>
        <w:t xml:space="preserve">Medications/ Prescriptions </w:t>
      </w:r>
    </w:p>
    <w:p w14:paraId="6C7A2279" w14:textId="3111D214" w:rsidR="00052B6D" w:rsidRDefault="00052B6D" w:rsidP="00052B6D">
      <w:pPr>
        <w:pStyle w:val="ListParagraph"/>
        <w:numPr>
          <w:ilvl w:val="0"/>
          <w:numId w:val="17"/>
        </w:numPr>
      </w:pPr>
      <w:r>
        <w:t>Other relevant patient information:</w:t>
      </w:r>
    </w:p>
    <w:p w14:paraId="65F100A9" w14:textId="2B221999" w:rsidR="00052B6D" w:rsidRDefault="00052B6D" w:rsidP="00052B6D">
      <w:pPr>
        <w:pStyle w:val="ListParagraph"/>
        <w:numPr>
          <w:ilvl w:val="1"/>
          <w:numId w:val="17"/>
        </w:numPr>
      </w:pPr>
      <w:r>
        <w:lastRenderedPageBreak/>
        <w:t>Admission Avoidance Notes</w:t>
      </w:r>
    </w:p>
    <w:p w14:paraId="1C704ABA" w14:textId="77777777" w:rsidR="00052B6D" w:rsidRDefault="00052B6D" w:rsidP="00052B6D">
      <w:pPr>
        <w:pStyle w:val="ListParagraph"/>
        <w:numPr>
          <w:ilvl w:val="1"/>
          <w:numId w:val="17"/>
        </w:numPr>
      </w:pPr>
      <w:r>
        <w:t xml:space="preserve">Appointments </w:t>
      </w:r>
    </w:p>
    <w:p w14:paraId="541D021B" w14:textId="0C8E6E93" w:rsidR="00052B6D" w:rsidRDefault="00052B6D" w:rsidP="00052B6D">
      <w:pPr>
        <w:pStyle w:val="ListParagraph"/>
        <w:numPr>
          <w:ilvl w:val="1"/>
          <w:numId w:val="17"/>
        </w:numPr>
      </w:pPr>
      <w:r>
        <w:t>Communication preferences</w:t>
      </w:r>
    </w:p>
    <w:p w14:paraId="7A839CEF" w14:textId="77777777" w:rsidR="00052B6D" w:rsidRDefault="00052B6D" w:rsidP="00052B6D">
      <w:pPr>
        <w:pStyle w:val="ListParagraph"/>
        <w:numPr>
          <w:ilvl w:val="1"/>
          <w:numId w:val="17"/>
        </w:numPr>
      </w:pPr>
      <w:r>
        <w:t>Reasonable Adjustments for Disability Needs</w:t>
      </w:r>
    </w:p>
    <w:p w14:paraId="797F70CD" w14:textId="229A448E" w:rsidR="00052B6D" w:rsidRDefault="00052B6D" w:rsidP="00052B6D">
      <w:pPr>
        <w:pStyle w:val="ListParagraph"/>
        <w:numPr>
          <w:ilvl w:val="1"/>
          <w:numId w:val="17"/>
        </w:numPr>
      </w:pPr>
      <w:r>
        <w:t xml:space="preserve">Electronic Frailty Index (eFI) </w:t>
      </w:r>
    </w:p>
    <w:p w14:paraId="29177018" w14:textId="77777777" w:rsidR="00052B6D" w:rsidRDefault="00052B6D" w:rsidP="00052B6D">
      <w:pPr>
        <w:pStyle w:val="ListParagraph"/>
        <w:numPr>
          <w:ilvl w:val="1"/>
          <w:numId w:val="17"/>
        </w:numPr>
      </w:pPr>
      <w:r>
        <w:t xml:space="preserve">Encounters </w:t>
      </w:r>
    </w:p>
    <w:p w14:paraId="033419DF" w14:textId="77777777" w:rsidR="00052B6D" w:rsidRDefault="00052B6D" w:rsidP="00052B6D">
      <w:pPr>
        <w:pStyle w:val="ListParagraph"/>
        <w:numPr>
          <w:ilvl w:val="1"/>
          <w:numId w:val="17"/>
        </w:numPr>
      </w:pPr>
      <w:r>
        <w:t xml:space="preserve">Family history </w:t>
      </w:r>
    </w:p>
    <w:p w14:paraId="00D128A1" w14:textId="77777777" w:rsidR="00052B6D" w:rsidRDefault="00052B6D" w:rsidP="00052B6D">
      <w:pPr>
        <w:pStyle w:val="ListParagraph"/>
        <w:numPr>
          <w:ilvl w:val="1"/>
          <w:numId w:val="17"/>
        </w:numPr>
      </w:pPr>
      <w:r>
        <w:t>Immunisations</w:t>
      </w:r>
    </w:p>
    <w:p w14:paraId="731046D5" w14:textId="363510B3" w:rsidR="00052B6D" w:rsidRDefault="00052B6D" w:rsidP="00052B6D">
      <w:pPr>
        <w:pStyle w:val="ListParagraph"/>
        <w:numPr>
          <w:ilvl w:val="1"/>
          <w:numId w:val="17"/>
        </w:numPr>
      </w:pPr>
      <w:r>
        <w:t>Investigations, Diagnostics and Procedures</w:t>
      </w:r>
    </w:p>
    <w:p w14:paraId="0A6F7268" w14:textId="77777777" w:rsidR="00052B6D" w:rsidRDefault="00052B6D" w:rsidP="00052B6D">
      <w:pPr>
        <w:pStyle w:val="ListParagraph"/>
        <w:numPr>
          <w:ilvl w:val="1"/>
          <w:numId w:val="17"/>
        </w:numPr>
      </w:pPr>
      <w:r>
        <w:t>Referrals</w:t>
      </w:r>
    </w:p>
    <w:p w14:paraId="30590012" w14:textId="77777777" w:rsidR="00052B6D" w:rsidRDefault="00052B6D" w:rsidP="00052B6D">
      <w:pPr>
        <w:pStyle w:val="ListParagraph"/>
        <w:numPr>
          <w:ilvl w:val="1"/>
          <w:numId w:val="17"/>
        </w:numPr>
      </w:pPr>
      <w:r>
        <w:t xml:space="preserve">Vital Signs </w:t>
      </w:r>
    </w:p>
    <w:p w14:paraId="0DBCB5E4" w14:textId="457A3E2C" w:rsidR="00052B6D" w:rsidRDefault="00052B6D" w:rsidP="00052B6D">
      <w:pPr>
        <w:pStyle w:val="ListParagraph"/>
        <w:numPr>
          <w:ilvl w:val="1"/>
          <w:numId w:val="17"/>
        </w:numPr>
      </w:pPr>
      <w:r>
        <w:t>Point of Care Testing</w:t>
      </w:r>
    </w:p>
    <w:p w14:paraId="7DAFF785" w14:textId="03F5AF19" w:rsidR="00052B6D" w:rsidRDefault="00052B6D" w:rsidP="00052B6D">
      <w:pPr>
        <w:pStyle w:val="ListParagraph"/>
        <w:numPr>
          <w:ilvl w:val="1"/>
          <w:numId w:val="17"/>
        </w:numPr>
      </w:pPr>
      <w:r>
        <w:t>Elected p</w:t>
      </w:r>
      <w:r w:rsidR="004630F5">
        <w:t>ha</w:t>
      </w:r>
      <w:r>
        <w:t>rma</w:t>
      </w:r>
      <w:r w:rsidR="004630F5">
        <w:t>cy</w:t>
      </w:r>
    </w:p>
    <w:p w14:paraId="034AF71A" w14:textId="115C248A" w:rsidR="001D5E4A" w:rsidRDefault="0073182F" w:rsidP="00052B6D">
      <w:pPr>
        <w:pStyle w:val="ListParagraph"/>
        <w:numPr>
          <w:ilvl w:val="1"/>
          <w:numId w:val="17"/>
        </w:numPr>
      </w:pPr>
      <w:r>
        <w:t>Female Genital Mutilation (</w:t>
      </w:r>
      <w:r w:rsidR="001D5E4A">
        <w:t>FGM</w:t>
      </w:r>
      <w:r>
        <w:t>)</w:t>
      </w:r>
    </w:p>
    <w:p w14:paraId="16F2729D" w14:textId="04BD5949" w:rsidR="00E75398" w:rsidRDefault="00E75398" w:rsidP="00052B6D">
      <w:pPr>
        <w:pStyle w:val="ListParagraph"/>
        <w:numPr>
          <w:ilvl w:val="1"/>
          <w:numId w:val="17"/>
        </w:numPr>
      </w:pPr>
      <w:r>
        <w:t xml:space="preserve">Social </w:t>
      </w:r>
      <w:r w:rsidR="009C2C57">
        <w:t>C</w:t>
      </w:r>
      <w:r>
        <w:t xml:space="preserve">ircumstances </w:t>
      </w:r>
    </w:p>
    <w:p w14:paraId="6EB89A19" w14:textId="75551CD8" w:rsidR="00FF74AC" w:rsidRPr="00D64B2C" w:rsidRDefault="00CA4EC6" w:rsidP="00FF74AC">
      <w:r>
        <w:t xml:space="preserve"> </w:t>
      </w:r>
    </w:p>
    <w:p w14:paraId="3AFCB33C" w14:textId="77777777" w:rsidR="00FF74AC" w:rsidRDefault="00FF74AC" w:rsidP="00FF74AC">
      <w:pPr>
        <w:pStyle w:val="Heading1"/>
      </w:pPr>
      <w:bookmarkStart w:id="48" w:name="_Toc520700563"/>
      <w:r>
        <w:t>Information Items</w:t>
      </w:r>
      <w:bookmarkEnd w:id="48"/>
    </w:p>
    <w:tbl>
      <w:tblPr>
        <w:tblW w:w="0" w:type="auto"/>
        <w:tblInd w:w="108" w:type="dxa"/>
        <w:tblLayout w:type="fixed"/>
        <w:tblLook w:val="0000" w:firstRow="0" w:lastRow="0" w:firstColumn="0" w:lastColumn="0" w:noHBand="0" w:noVBand="0"/>
      </w:tblPr>
      <w:tblGrid>
        <w:gridCol w:w="1080"/>
        <w:gridCol w:w="4140"/>
        <w:gridCol w:w="4320"/>
      </w:tblGrid>
      <w:tr w:rsidR="00FF74AC" w14:paraId="751F5485"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ABF4539" w14:textId="77777777" w:rsidR="00FF74AC" w:rsidRDefault="00FF74AC" w:rsidP="00556B12">
            <w:pPr>
              <w:pStyle w:val="ATableText"/>
              <w:rPr>
                <w:b/>
                <w:color w:val="000000"/>
                <w:sz w:val="20"/>
              </w:rPr>
            </w:pPr>
            <w:r>
              <w:rPr>
                <w:b/>
                <w:color w:val="000000"/>
                <w:sz w:val="20"/>
              </w:rPr>
              <w:t>Ref</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36CF4930" w14:textId="77777777" w:rsidR="00FF74AC" w:rsidRDefault="00FF74AC" w:rsidP="00556B12">
            <w:pPr>
              <w:pStyle w:val="ATableText"/>
              <w:rPr>
                <w:b/>
                <w:color w:val="000000"/>
                <w:sz w:val="20"/>
              </w:rPr>
            </w:pPr>
            <w:r>
              <w:rPr>
                <w:b/>
                <w:color w:val="000000"/>
                <w:sz w:val="20"/>
              </w:rPr>
              <w:t>Titl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49379A18" w14:textId="77777777" w:rsidR="00FF74AC" w:rsidRDefault="00FF74AC" w:rsidP="00556B12">
            <w:pPr>
              <w:pStyle w:val="ATableText"/>
              <w:rPr>
                <w:b/>
                <w:color w:val="000000"/>
                <w:sz w:val="20"/>
              </w:rPr>
            </w:pPr>
            <w:r>
              <w:rPr>
                <w:b/>
                <w:color w:val="000000"/>
                <w:sz w:val="20"/>
              </w:rPr>
              <w:t>Link</w:t>
            </w:r>
          </w:p>
        </w:tc>
      </w:tr>
      <w:tr w:rsidR="0073182F" w14:paraId="63510F01"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2D80FB52" w14:textId="77777777" w:rsidR="0073182F" w:rsidRDefault="0073182F"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48363D93" w14:textId="722704BC" w:rsidR="0073182F" w:rsidRPr="0073182F" w:rsidRDefault="00E269F3" w:rsidP="00556B12">
            <w:pPr>
              <w:pStyle w:val="ATableText"/>
              <w:rPr>
                <w:color w:val="000000"/>
                <w:sz w:val="20"/>
              </w:rPr>
            </w:pPr>
            <w:hyperlink r:id="rId29" w:history="1">
              <w:r w:rsidR="0073182F" w:rsidRPr="0073182F">
                <w:rPr>
                  <w:color w:val="000000"/>
                  <w:sz w:val="20"/>
                </w:rPr>
                <w:t>Integrated Urgent Care Service</w:t>
              </w:r>
            </w:hyperlink>
            <w:r w:rsidR="0073182F" w:rsidRPr="0073182F">
              <w:rPr>
                <w:color w:val="000000"/>
                <w:sz w:val="20"/>
              </w:rPr>
              <w:t xml:space="preserve"> Specifica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3E50080" w14:textId="7656F73F" w:rsidR="0073182F" w:rsidRDefault="0073182F" w:rsidP="00556B12">
            <w:pPr>
              <w:pStyle w:val="ATableText"/>
              <w:rPr>
                <w:rStyle w:val="Hyperlink"/>
                <w:sz w:val="20"/>
              </w:rPr>
            </w:pPr>
            <w:r w:rsidRPr="0073182F">
              <w:rPr>
                <w:rStyle w:val="Hyperlink"/>
                <w:sz w:val="20"/>
              </w:rPr>
              <w:t>https://www.england.nhs.uk/wp-content/uploads/2014/06/Integrated-Urgent-Care-Service-Specification.pdf</w:t>
            </w:r>
          </w:p>
        </w:tc>
      </w:tr>
      <w:tr w:rsidR="0073182F" w14:paraId="1756E77B"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DFA6F4C" w14:textId="77777777" w:rsidR="0073182F" w:rsidRDefault="0073182F" w:rsidP="0073182F">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1B8C8F8D" w14:textId="7F84F430" w:rsidR="0073182F" w:rsidRDefault="0073182F" w:rsidP="0073182F">
            <w:pPr>
              <w:pStyle w:val="ATableText"/>
              <w:rPr>
                <w:color w:val="000000"/>
                <w:sz w:val="20"/>
              </w:rPr>
            </w:pPr>
            <w:r>
              <w:t>NHS Digital data dictionar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7A6BDEFF" w14:textId="0B3CB2B6" w:rsidR="0073182F" w:rsidRDefault="00E269F3" w:rsidP="0073182F">
            <w:pPr>
              <w:pStyle w:val="ATableText"/>
              <w:rPr>
                <w:color w:val="000000"/>
                <w:sz w:val="20"/>
              </w:rPr>
            </w:pPr>
            <w:hyperlink r:id="rId30" w:history="1">
              <w:r w:rsidR="0073182F" w:rsidRPr="00096FFD">
                <w:rPr>
                  <w:rStyle w:val="Hyperlink"/>
                  <w:sz w:val="20"/>
                </w:rPr>
                <w:t>http://www.datadictionary.nhs.uk</w:t>
              </w:r>
            </w:hyperlink>
            <w:r w:rsidR="0073182F">
              <w:rPr>
                <w:color w:val="000000"/>
                <w:sz w:val="20"/>
              </w:rPr>
              <w:t xml:space="preserve"> </w:t>
            </w:r>
          </w:p>
        </w:tc>
      </w:tr>
    </w:tbl>
    <w:p w14:paraId="23732002" w14:textId="77777777" w:rsidR="00FF74AC" w:rsidRPr="00D64B2C" w:rsidRDefault="00FF74AC" w:rsidP="00FF74AC"/>
    <w:p w14:paraId="03532D41" w14:textId="77777777" w:rsidR="00FF74AC" w:rsidRPr="000C33DE" w:rsidRDefault="00FF74AC" w:rsidP="00FF74AC"/>
    <w:p w14:paraId="28FBBA48" w14:textId="77777777" w:rsidR="00FF74AC" w:rsidRDefault="00FF74AC" w:rsidP="00FF74AC">
      <w:pPr>
        <w:pStyle w:val="Heading1"/>
      </w:pPr>
      <w:bookmarkStart w:id="49" w:name="_Toc520700564"/>
      <w:r>
        <w:t>Business Rules</w:t>
      </w:r>
      <w:bookmarkEnd w:id="49"/>
    </w:p>
    <w:tbl>
      <w:tblPr>
        <w:tblW w:w="0" w:type="auto"/>
        <w:tblInd w:w="108" w:type="dxa"/>
        <w:tblLayout w:type="fixed"/>
        <w:tblLook w:val="0000" w:firstRow="0" w:lastRow="0" w:firstColumn="0" w:lastColumn="0" w:noHBand="0" w:noVBand="0"/>
      </w:tblPr>
      <w:tblGrid>
        <w:gridCol w:w="1080"/>
        <w:gridCol w:w="4140"/>
        <w:gridCol w:w="4320"/>
      </w:tblGrid>
      <w:tr w:rsidR="00FF74AC" w14:paraId="31BBF94A"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DD90402" w14:textId="77777777" w:rsidR="00FF74AC" w:rsidRDefault="00FF74AC" w:rsidP="00556B12">
            <w:pPr>
              <w:pStyle w:val="ATableText"/>
              <w:rPr>
                <w:b/>
                <w:color w:val="000000"/>
                <w:sz w:val="20"/>
              </w:rPr>
            </w:pPr>
            <w:r>
              <w:rPr>
                <w:b/>
                <w:color w:val="000000"/>
                <w:sz w:val="20"/>
              </w:rPr>
              <w:t>Ref</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497B8390" w14:textId="77777777" w:rsidR="00FF74AC" w:rsidRDefault="00FF74AC" w:rsidP="00556B12">
            <w:pPr>
              <w:pStyle w:val="ATableText"/>
              <w:rPr>
                <w:b/>
                <w:color w:val="000000"/>
                <w:sz w:val="20"/>
              </w:rPr>
            </w:pPr>
            <w:r>
              <w:rPr>
                <w:b/>
                <w:color w:val="000000"/>
                <w:sz w:val="20"/>
              </w:rPr>
              <w:t>Titl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273060E" w14:textId="77777777" w:rsidR="00FF74AC" w:rsidRDefault="00FF74AC" w:rsidP="00556B12">
            <w:pPr>
              <w:pStyle w:val="ATableText"/>
              <w:rPr>
                <w:b/>
                <w:color w:val="000000"/>
                <w:sz w:val="20"/>
              </w:rPr>
            </w:pPr>
            <w:r>
              <w:rPr>
                <w:b/>
                <w:color w:val="000000"/>
                <w:sz w:val="20"/>
              </w:rPr>
              <w:t>Link</w:t>
            </w:r>
          </w:p>
        </w:tc>
      </w:tr>
      <w:tr w:rsidR="009C2C57" w14:paraId="1AF7BE2C"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847072F" w14:textId="77777777" w:rsidR="009C2C57" w:rsidRDefault="009C2C57"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77EB493F" w14:textId="2F058828" w:rsidR="009C2C57" w:rsidRDefault="009C2C57" w:rsidP="00D86747">
            <w:pPr>
              <w:pStyle w:val="ATableText"/>
              <w:rPr>
                <w:color w:val="000000"/>
                <w:sz w:val="20"/>
              </w:rPr>
            </w:pPr>
            <w:r w:rsidRPr="009C2C57">
              <w:rPr>
                <w:color w:val="000000"/>
                <w:sz w:val="20"/>
              </w:rPr>
              <w:t>Guide to the General Data Protection Regulation (GDPR)</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1865F86A" w14:textId="431C32DF" w:rsidR="009C2C57" w:rsidRPr="008C2E3B" w:rsidRDefault="00E269F3" w:rsidP="00556B12">
            <w:pPr>
              <w:pStyle w:val="ATableText"/>
              <w:rPr>
                <w:color w:val="000000"/>
                <w:sz w:val="20"/>
              </w:rPr>
            </w:pPr>
            <w:hyperlink r:id="rId31" w:history="1">
              <w:r w:rsidR="009C2C57" w:rsidRPr="009E7859">
                <w:rPr>
                  <w:rStyle w:val="Hyperlink"/>
                  <w:sz w:val="20"/>
                </w:rPr>
                <w:t>https://ico.org.uk/for-organisations/guide-to-the-general-data-protection-regulation-gdpr/</w:t>
              </w:r>
            </w:hyperlink>
            <w:r w:rsidR="009C2C57">
              <w:rPr>
                <w:color w:val="000000"/>
                <w:sz w:val="20"/>
              </w:rPr>
              <w:t xml:space="preserve"> </w:t>
            </w:r>
          </w:p>
        </w:tc>
      </w:tr>
      <w:tr w:rsidR="00FF74AC" w14:paraId="05ED80FE"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3575A30" w14:textId="77777777" w:rsidR="00FF74AC" w:rsidRDefault="00FF74AC"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192B8FCC" w14:textId="7F4DB99C" w:rsidR="00FF74AC" w:rsidRDefault="00D86747" w:rsidP="00D86747">
            <w:pPr>
              <w:pStyle w:val="ATableText"/>
              <w:rPr>
                <w:color w:val="000000"/>
                <w:sz w:val="20"/>
              </w:rPr>
            </w:pPr>
            <w:r>
              <w:rPr>
                <w:color w:val="000000"/>
                <w:sz w:val="20"/>
              </w:rPr>
              <w:t xml:space="preserve">Only </w:t>
            </w:r>
            <w:r w:rsidR="00DE2646">
              <w:rPr>
                <w:color w:val="000000"/>
                <w:sz w:val="20"/>
              </w:rPr>
              <w:t>authorized clinician</w:t>
            </w:r>
            <w:r>
              <w:rPr>
                <w:color w:val="000000"/>
                <w:sz w:val="20"/>
              </w:rPr>
              <w:t>s</w:t>
            </w:r>
            <w:r w:rsidR="00DE2646">
              <w:rPr>
                <w:color w:val="000000"/>
                <w:sz w:val="20"/>
              </w:rPr>
              <w:t xml:space="preserve"> can trigger </w:t>
            </w:r>
            <w:r w:rsidR="00B162E7">
              <w:rPr>
                <w:color w:val="000000"/>
                <w:sz w:val="20"/>
              </w:rPr>
              <w:t xml:space="preserve">the </w:t>
            </w:r>
            <w:r w:rsidR="00DE2646">
              <w:rPr>
                <w:color w:val="000000"/>
                <w:sz w:val="20"/>
              </w:rPr>
              <w:t xml:space="preserve">CDSS </w:t>
            </w:r>
            <w:r w:rsidR="00B162E7">
              <w:rPr>
                <w:color w:val="000000"/>
                <w:sz w:val="20"/>
              </w:rPr>
              <w:t xml:space="preserve">to </w:t>
            </w:r>
            <w:r w:rsidR="00DE2646">
              <w:rPr>
                <w:color w:val="000000"/>
                <w:sz w:val="20"/>
              </w:rPr>
              <w:t xml:space="preserve">access </w:t>
            </w:r>
            <w:r w:rsidR="00B162E7">
              <w:rPr>
                <w:color w:val="000000"/>
                <w:sz w:val="20"/>
              </w:rPr>
              <w:t>and consume GP held</w:t>
            </w:r>
            <w:r w:rsidR="00DE2646">
              <w:rPr>
                <w:color w:val="000000"/>
                <w:sz w:val="20"/>
              </w:rPr>
              <w:t xml:space="preserve"> Patient Data</w:t>
            </w:r>
            <w:r w:rsidR="00B162E7">
              <w:rPr>
                <w:color w:val="000000"/>
                <w:sz w:val="20"/>
              </w:rPr>
              <w:t>.</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37384CF7" w14:textId="47B2BFD1" w:rsidR="008C2E3B" w:rsidRDefault="008C2E3B" w:rsidP="00556B12">
            <w:pPr>
              <w:pStyle w:val="ATableText"/>
              <w:rPr>
                <w:color w:val="000000"/>
                <w:sz w:val="20"/>
              </w:rPr>
            </w:pPr>
            <w:r w:rsidRPr="008C2E3B">
              <w:rPr>
                <w:color w:val="000000"/>
                <w:sz w:val="20"/>
              </w:rPr>
              <w:t>https://www.england.nhs.uk/contact-us/pub-scheme/pol-proc/</w:t>
            </w:r>
          </w:p>
        </w:tc>
      </w:tr>
      <w:tr w:rsidR="00B162E7" w14:paraId="00621D4F"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9C267AD" w14:textId="77777777" w:rsidR="00B162E7" w:rsidRDefault="00B162E7"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0210039C" w14:textId="5777AD7F" w:rsidR="00B162E7" w:rsidRDefault="00B162E7" w:rsidP="00B162E7">
            <w:pPr>
              <w:pStyle w:val="ATableText"/>
              <w:rPr>
                <w:color w:val="000000"/>
                <w:sz w:val="20"/>
              </w:rPr>
            </w:pPr>
            <w:r>
              <w:rPr>
                <w:color w:val="000000"/>
                <w:sz w:val="20"/>
              </w:rPr>
              <w:t>Patient Data may only be viewed and utilized in direct patient car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3B672E25" w14:textId="449F8020" w:rsidR="008C2E3B" w:rsidRDefault="008C2E3B" w:rsidP="00556B12">
            <w:pPr>
              <w:pStyle w:val="ATableText"/>
              <w:rPr>
                <w:color w:val="000000"/>
                <w:sz w:val="20"/>
              </w:rPr>
            </w:pPr>
            <w:r w:rsidRPr="008C2E3B">
              <w:rPr>
                <w:color w:val="000000"/>
                <w:sz w:val="20"/>
              </w:rPr>
              <w:t>https://www.england.nhs.uk/contact-us/pub-scheme/pol-proc/</w:t>
            </w:r>
          </w:p>
        </w:tc>
      </w:tr>
      <w:tr w:rsidR="00FF74AC" w14:paraId="3E91966D"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37A3AE9" w14:textId="77777777" w:rsidR="00FF74AC" w:rsidRDefault="00FF74AC"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0332BDB0" w14:textId="4DA8940C" w:rsidR="00FF74AC" w:rsidRDefault="00A05518" w:rsidP="00556B12">
            <w:pPr>
              <w:pStyle w:val="ATableText"/>
              <w:rPr>
                <w:color w:val="000000"/>
                <w:sz w:val="20"/>
              </w:rPr>
            </w:pPr>
            <w:r>
              <w:rPr>
                <w:color w:val="000000"/>
                <w:sz w:val="20"/>
              </w:rPr>
              <w:t>Patient consent must be obtained before the system can access and consume patient informa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4CA3AF86" w14:textId="49D1EAFC" w:rsidR="008C2E3B" w:rsidRDefault="008C2E3B" w:rsidP="00556B12">
            <w:pPr>
              <w:pStyle w:val="ATableText"/>
              <w:rPr>
                <w:color w:val="000000"/>
                <w:sz w:val="20"/>
              </w:rPr>
            </w:pPr>
            <w:r w:rsidRPr="008C2E3B">
              <w:rPr>
                <w:color w:val="000000"/>
                <w:sz w:val="20"/>
              </w:rPr>
              <w:t>https://www.england.nhs.uk/contact-us/pub-scheme/pol-proc/</w:t>
            </w:r>
          </w:p>
        </w:tc>
      </w:tr>
      <w:tr w:rsidR="000C33DE" w14:paraId="752EC3A1" w14:textId="77777777" w:rsidTr="008556CB">
        <w:trPr>
          <w:cantSplit/>
          <w:trHeight w:val="497"/>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42185E4" w14:textId="77777777" w:rsidR="000C33DE" w:rsidRDefault="000C33DE" w:rsidP="00556B1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51A2D94" w14:textId="2392E7C7" w:rsidR="000C33DE" w:rsidRDefault="000C33DE" w:rsidP="00556B12">
            <w:pPr>
              <w:pStyle w:val="ATableText"/>
              <w:rPr>
                <w:color w:val="000000"/>
                <w:sz w:val="20"/>
              </w:rPr>
            </w:pPr>
            <w:r>
              <w:rPr>
                <w:color w:val="000000"/>
                <w:sz w:val="20"/>
              </w:rPr>
              <w:t>NHS England Data Protection Polic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385377FC" w14:textId="55D286A6" w:rsidR="000C33DE" w:rsidRDefault="00E269F3" w:rsidP="00556B12">
            <w:pPr>
              <w:pStyle w:val="ATableText"/>
              <w:rPr>
                <w:color w:val="000000"/>
                <w:sz w:val="20"/>
              </w:rPr>
            </w:pPr>
            <w:hyperlink r:id="rId32" w:history="1">
              <w:r w:rsidR="000C33DE" w:rsidRPr="008F6A60">
                <w:rPr>
                  <w:rStyle w:val="Hyperlink"/>
                  <w:sz w:val="20"/>
                </w:rPr>
                <w:t>https://www.england.nhs.uk/wp-content/uploads/2016/12/data-protection-policy-v3-1.pdf</w:t>
              </w:r>
            </w:hyperlink>
            <w:r w:rsidR="000C33DE">
              <w:rPr>
                <w:color w:val="000000"/>
                <w:sz w:val="20"/>
              </w:rPr>
              <w:t xml:space="preserve"> </w:t>
            </w:r>
          </w:p>
        </w:tc>
      </w:tr>
    </w:tbl>
    <w:p w14:paraId="7244AFE8" w14:textId="77777777" w:rsidR="00FF74AC" w:rsidRDefault="00FF74AC" w:rsidP="00FF74AC"/>
    <w:bookmarkEnd w:id="40"/>
    <w:p w14:paraId="7387CA92" w14:textId="2A91A215" w:rsidR="00A74D33" w:rsidRDefault="00A74D33" w:rsidP="002B23D8"/>
    <w:sectPr w:rsidR="00A74D33" w:rsidSect="00556B12">
      <w:footerReference w:type="first" r:id="rId33"/>
      <w:pgSz w:w="11906" w:h="16838" w:code="9"/>
      <w:pgMar w:top="1021" w:right="1021" w:bottom="1021" w:left="102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4B13DA" w14:textId="77777777" w:rsidR="00E269F3" w:rsidRDefault="00E269F3">
      <w:pPr>
        <w:spacing w:after="0"/>
      </w:pPr>
      <w:r>
        <w:separator/>
      </w:r>
    </w:p>
  </w:endnote>
  <w:endnote w:type="continuationSeparator" w:id="0">
    <w:p w14:paraId="2C5D9FD9" w14:textId="77777777" w:rsidR="00E269F3" w:rsidRDefault="00E269F3">
      <w:pPr>
        <w:spacing w:after="0"/>
      </w:pPr>
      <w:r>
        <w:continuationSeparator/>
      </w:r>
    </w:p>
  </w:endnote>
  <w:endnote w:type="continuationNotice" w:id="1">
    <w:p w14:paraId="4736464D" w14:textId="77777777" w:rsidR="00E269F3" w:rsidRDefault="00E269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4A362" w14:textId="77777777" w:rsidR="00B91A80" w:rsidRDefault="00B91A80" w:rsidP="00556B12"/>
  <w:p w14:paraId="7DAC9E6B" w14:textId="77777777" w:rsidR="00B91A80" w:rsidRDefault="00B91A80" w:rsidP="00556B12">
    <w:pPr>
      <w:pStyle w:val="Footer"/>
    </w:pPr>
  </w:p>
  <w:p w14:paraId="62467B6F" w14:textId="6F840FF5" w:rsidR="00B91A80" w:rsidRPr="001E2958" w:rsidRDefault="00B91A80" w:rsidP="00556B12">
    <w:pPr>
      <w:pStyle w:val="Footer"/>
    </w:pPr>
    <w:r w:rsidRPr="001E2958">
      <w:t xml:space="preserve">Page </w:t>
    </w:r>
    <w:r w:rsidRPr="001E2958">
      <w:fldChar w:fldCharType="begin"/>
    </w:r>
    <w:r w:rsidRPr="001E2958">
      <w:instrText xml:space="preserve"> PAGE  \* Arabic  \* MERGEFORMAT </w:instrText>
    </w:r>
    <w:r w:rsidRPr="001E2958">
      <w:fldChar w:fldCharType="separate"/>
    </w:r>
    <w:r>
      <w:rPr>
        <w:noProof/>
      </w:rPr>
      <w:t>16</w:t>
    </w:r>
    <w:r w:rsidRPr="001E2958">
      <w:fldChar w:fldCharType="end"/>
    </w:r>
    <w:r w:rsidRPr="001E2958">
      <w:t xml:space="preserve"> of </w:t>
    </w:r>
    <w:r>
      <w:rPr>
        <w:noProof/>
      </w:rPr>
      <w:fldChar w:fldCharType="begin"/>
    </w:r>
    <w:r>
      <w:rPr>
        <w:noProof/>
      </w:rPr>
      <w:instrText xml:space="preserve"> NUMPAGES </w:instrText>
    </w:r>
    <w:r>
      <w:rPr>
        <w:noProof/>
      </w:rPr>
      <w:fldChar w:fldCharType="separate"/>
    </w:r>
    <w:r>
      <w:rPr>
        <w:noProof/>
      </w:rPr>
      <w:t>16</w:t>
    </w:r>
    <w:r>
      <w:rPr>
        <w:noProof/>
      </w:rPr>
      <w:fldChar w:fldCharType="end"/>
    </w:r>
    <w:r>
      <w:tab/>
      <w:t xml:space="preserve"> Copyright ©2017 Health and Social Care Information Centre</w:t>
    </w:r>
    <w:r w:rsidRPr="001E295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22A97" w14:textId="77777777" w:rsidR="00B91A80" w:rsidRDefault="00B91A80" w:rsidP="00556B12">
    <w:pPr>
      <w:pStyle w:val="Footer"/>
      <w:jc w:val="right"/>
    </w:pPr>
  </w:p>
  <w:p w14:paraId="1B989B47" w14:textId="77777777" w:rsidR="00B91A80" w:rsidRDefault="00B91A80" w:rsidP="00556B12">
    <w:pPr>
      <w:pStyle w:val="Footer"/>
      <w:jc w:val="right"/>
    </w:pPr>
    <w:r>
      <w:t>Copyright ©2017 Health and Social Care Information Centr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6150BD" w14:textId="77777777" w:rsidR="00B91A80" w:rsidRDefault="00B91A80" w:rsidP="00556B12">
    <w:pPr>
      <w:pStyle w:val="Footer"/>
      <w:pBdr>
        <w:top w:val="single" w:sz="4" w:space="1" w:color="auto"/>
      </w:pBdr>
    </w:pPr>
    <w:r>
      <w:t>Version:  0.1</w:t>
    </w:r>
    <w:r>
      <w:tab/>
      <w:t xml:space="preserve">Page </w:t>
    </w:r>
    <w:r>
      <w:fldChar w:fldCharType="begin"/>
    </w:r>
    <w:r>
      <w:instrText xml:space="preserve"> PAGE </w:instrText>
    </w:r>
    <w:r>
      <w:fldChar w:fldCharType="separate"/>
    </w:r>
    <w:r>
      <w:rPr>
        <w:noProof/>
      </w:rPr>
      <w:t>0</w:t>
    </w:r>
    <w:r>
      <w:fldChar w:fldCharType="end"/>
    </w:r>
  </w:p>
  <w:p w14:paraId="5563524D" w14:textId="77777777" w:rsidR="00B91A80" w:rsidRDefault="00B91A80">
    <w:pPr>
      <w:pStyle w:val="Footer"/>
    </w:pPr>
    <w:r>
      <w:t>Date:       May 200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BF4443" w14:textId="77777777" w:rsidR="00E269F3" w:rsidRDefault="00E269F3">
      <w:pPr>
        <w:spacing w:after="0"/>
      </w:pPr>
      <w:r>
        <w:separator/>
      </w:r>
    </w:p>
  </w:footnote>
  <w:footnote w:type="continuationSeparator" w:id="0">
    <w:p w14:paraId="1C0FE936" w14:textId="77777777" w:rsidR="00E269F3" w:rsidRDefault="00E269F3">
      <w:pPr>
        <w:spacing w:after="0"/>
      </w:pPr>
      <w:r>
        <w:continuationSeparator/>
      </w:r>
    </w:p>
  </w:footnote>
  <w:footnote w:type="continuationNotice" w:id="1">
    <w:p w14:paraId="2A3CAC9C" w14:textId="77777777" w:rsidR="00E269F3" w:rsidRDefault="00E269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EEF07" w14:textId="0DAFEBB2" w:rsidR="00B91A80" w:rsidRDefault="00E269F3" w:rsidP="00556B12">
    <w:pPr>
      <w:pStyle w:val="Header"/>
      <w:tabs>
        <w:tab w:val="clear" w:pos="9639"/>
        <w:tab w:val="right" w:pos="9864"/>
      </w:tabs>
    </w:pPr>
    <w:sdt>
      <w:sdtPr>
        <w:alias w:val="Title"/>
        <w:id w:val="17369141"/>
        <w:dataBinding w:prefixMappings="xmlns:ns0='http://purl.org/dc/elements/1.1/' xmlns:ns1='http://schemas.openxmlformats.org/package/2006/metadata/core-properties' " w:xpath="/ns1:coreProperties[1]/ns0:title[1]" w:storeItemID="{6C3C8BC8-F283-45AE-878A-BAB7291924A1}"/>
        <w:text/>
      </w:sdtPr>
      <w:sdtEndPr/>
      <w:sdtContent>
        <w:r w:rsidR="00B91A80">
          <w:t>CTP_Consume_Patient_Data_Use_Case</w:t>
        </w:r>
      </w:sdtContent>
    </w:sdt>
    <w:proofErr w:type="gramStart"/>
    <w:r w:rsidR="00B91A80">
      <w:tab/>
      <w:t xml:space="preserve">  V</w:t>
    </w:r>
    <w:proofErr w:type="gramEnd"/>
    <w:r w:rsidR="00B91A80">
      <w:t xml:space="preserve">1.1    </w:t>
    </w:r>
    <w:sdt>
      <w:sdtPr>
        <w:alias w:val="Publish Date"/>
        <w:id w:val="17369142"/>
        <w:dataBinding w:prefixMappings="xmlns:ns0='http://schemas.microsoft.com/office/2006/coverPageProps' " w:xpath="/ns0:CoverPageProperties[1]/ns0:PublishDate[1]" w:storeItemID="{55AF091B-3C7A-41E3-B477-F2FDAA23CFDA}"/>
        <w:date w:fullDate="2018-07-30T00:00:00Z">
          <w:dateFormat w:val="dd/MM/yyyy"/>
          <w:lid w:val="en-GB"/>
          <w:storeMappedDataAs w:val="dateTime"/>
          <w:calendar w:val="gregorian"/>
        </w:date>
      </w:sdtPr>
      <w:sdtEndPr/>
      <w:sdtContent>
        <w:r w:rsidR="00B91A80">
          <w:t>30/07/2018</w:t>
        </w:r>
      </w:sdtContent>
    </w:sdt>
  </w:p>
  <w:p w14:paraId="44F4B4E3" w14:textId="77777777" w:rsidR="00B91A80" w:rsidRDefault="00B91A80" w:rsidP="00556B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209C0" w14:textId="77777777" w:rsidR="00B91A80" w:rsidRDefault="00B91A80" w:rsidP="00556B12">
    <w:pPr>
      <w:pStyle w:val="Header"/>
      <w:pBdr>
        <w:bottom w:val="single" w:sz="12" w:space="31" w:color="003350"/>
      </w:pBdr>
    </w:pPr>
  </w:p>
  <w:p w14:paraId="592CF06D" w14:textId="77777777" w:rsidR="00B91A80" w:rsidRDefault="00B91A80" w:rsidP="00556B12">
    <w:pPr>
      <w:pStyle w:val="Header"/>
      <w:pBdr>
        <w:bottom w:val="single" w:sz="12" w:space="31" w:color="003350"/>
      </w:pBdr>
      <w:tabs>
        <w:tab w:val="clear" w:pos="9639"/>
        <w:tab w:val="right" w:pos="9638"/>
      </w:tabs>
    </w:pPr>
  </w:p>
  <w:p w14:paraId="2C107218" w14:textId="77777777" w:rsidR="00B91A80" w:rsidRDefault="00B91A80" w:rsidP="00556B12">
    <w:pPr>
      <w:pStyle w:val="Header"/>
      <w:pBdr>
        <w:bottom w:val="single" w:sz="12" w:space="31" w:color="003350"/>
      </w:pBdr>
      <w:tabs>
        <w:tab w:val="clear" w:pos="9639"/>
        <w:tab w:val="right" w:pos="9638"/>
      </w:tabs>
    </w:pPr>
    <w:r w:rsidRPr="006C4453">
      <w:rPr>
        <w:rFonts w:cs="Arial"/>
        <w:noProof/>
      </w:rPr>
      <w:drawing>
        <wp:anchor distT="0" distB="0" distL="114300" distR="114300" simplePos="0" relativeHeight="251658752" behindDoc="1" locked="0" layoutInCell="1" allowOverlap="1" wp14:anchorId="25A0951B" wp14:editId="1C850394">
          <wp:simplePos x="0" y="0"/>
          <wp:positionH relativeFrom="page">
            <wp:posOffset>6143625</wp:posOffset>
          </wp:positionH>
          <wp:positionV relativeFrom="page">
            <wp:posOffset>288925</wp:posOffset>
          </wp:positionV>
          <wp:extent cx="752475" cy="596265"/>
          <wp:effectExtent l="0" t="0" r="9525" b="0"/>
          <wp:wrapTight wrapText="bothSides">
            <wp:wrapPolygon edited="0">
              <wp:start x="0" y="0"/>
              <wp:lineTo x="0" y="20703"/>
              <wp:lineTo x="21327" y="20703"/>
              <wp:lineTo x="21327"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475" cy="596265"/>
                  </a:xfrm>
                  <a:prstGeom prst="rect">
                    <a:avLst/>
                  </a:prstGeom>
                </pic:spPr>
              </pic:pic>
            </a:graphicData>
          </a:graphic>
          <wp14:sizeRelH relativeFrom="margin">
            <wp14:pctWidth>0</wp14:pctWidth>
          </wp14:sizeRelH>
          <wp14:sizeRelV relativeFrom="margin">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1A365" w14:textId="77777777" w:rsidR="00B91A80" w:rsidRDefault="00B91A80" w:rsidP="00556B12">
    <w:pPr>
      <w:pStyle w:val="Header"/>
      <w:pBdr>
        <w:bottom w:val="single" w:sz="12" w:space="31" w:color="003350"/>
      </w:pBdr>
    </w:pPr>
  </w:p>
  <w:p w14:paraId="535640A4" w14:textId="77777777" w:rsidR="00B91A80" w:rsidRDefault="00B91A80" w:rsidP="00556B12">
    <w:pPr>
      <w:pStyle w:val="Header"/>
      <w:pBdr>
        <w:bottom w:val="single" w:sz="12" w:space="31" w:color="003350"/>
      </w:pBdr>
      <w:tabs>
        <w:tab w:val="clear" w:pos="9639"/>
        <w:tab w:val="right" w:pos="9638"/>
      </w:tabs>
    </w:pPr>
  </w:p>
  <w:p w14:paraId="2EFAC373" w14:textId="77777777" w:rsidR="00B91A80" w:rsidRDefault="00B91A80" w:rsidP="00556B12">
    <w:pPr>
      <w:pStyle w:val="Header"/>
      <w:pBdr>
        <w:bottom w:val="single" w:sz="12" w:space="31" w:color="003350"/>
      </w:pBdr>
      <w:tabs>
        <w:tab w:val="clear" w:pos="9639"/>
        <w:tab w:val="right" w:pos="9638"/>
      </w:tabs>
    </w:pPr>
    <w:r>
      <w:rPr>
        <w:b w:val="0"/>
        <w:noProof/>
      </w:rPr>
      <w:drawing>
        <wp:anchor distT="0" distB="0" distL="114300" distR="114300" simplePos="0" relativeHeight="251657728" behindDoc="1" locked="0" layoutInCell="1" allowOverlap="1" wp14:anchorId="35E70548" wp14:editId="7AC25DB0">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70B62"/>
    <w:multiLevelType w:val="hybridMultilevel"/>
    <w:tmpl w:val="D8A85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F7147C"/>
    <w:multiLevelType w:val="hybridMultilevel"/>
    <w:tmpl w:val="3B6C1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BF39FC"/>
    <w:multiLevelType w:val="hybridMultilevel"/>
    <w:tmpl w:val="A32EA8A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58F3F75"/>
    <w:multiLevelType w:val="hybridMultilevel"/>
    <w:tmpl w:val="64D80E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9E62BE"/>
    <w:multiLevelType w:val="hybridMultilevel"/>
    <w:tmpl w:val="D95C1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FED1020"/>
    <w:multiLevelType w:val="hybridMultilevel"/>
    <w:tmpl w:val="CFD0E3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C7654F5"/>
    <w:multiLevelType w:val="hybridMultilevel"/>
    <w:tmpl w:val="B958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E180AC6"/>
    <w:multiLevelType w:val="hybridMultilevel"/>
    <w:tmpl w:val="1B6A2E80"/>
    <w:lvl w:ilvl="0" w:tplc="41F240D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B0364F"/>
    <w:multiLevelType w:val="hybridMultilevel"/>
    <w:tmpl w:val="9E5CDA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FE07112"/>
    <w:multiLevelType w:val="hybridMultilevel"/>
    <w:tmpl w:val="2DD0D5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7160B81"/>
    <w:multiLevelType w:val="hybridMultilevel"/>
    <w:tmpl w:val="0D609B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ADA7E43"/>
    <w:multiLevelType w:val="hybridMultilevel"/>
    <w:tmpl w:val="4E3A70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CCD5360"/>
    <w:multiLevelType w:val="hybridMultilevel"/>
    <w:tmpl w:val="603C54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EB56C15"/>
    <w:multiLevelType w:val="hybridMultilevel"/>
    <w:tmpl w:val="7A2C8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2D10A18"/>
    <w:multiLevelType w:val="hybridMultilevel"/>
    <w:tmpl w:val="9378119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4EA0311"/>
    <w:multiLevelType w:val="hybridMultilevel"/>
    <w:tmpl w:val="97F289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CF34796"/>
    <w:multiLevelType w:val="hybridMultilevel"/>
    <w:tmpl w:val="328EC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107F33"/>
    <w:multiLevelType w:val="hybridMultilevel"/>
    <w:tmpl w:val="F0BAD4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603A9E"/>
    <w:multiLevelType w:val="hybridMultilevel"/>
    <w:tmpl w:val="F15047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4DB166D"/>
    <w:multiLevelType w:val="multilevel"/>
    <w:tmpl w:val="9E20C820"/>
    <w:lvl w:ilvl="0">
      <w:start w:val="1"/>
      <w:numFmt w:val="decimal"/>
      <w:pStyle w:val="Heading1"/>
      <w:lvlText w:val="%1"/>
      <w:lvlJc w:val="left"/>
      <w:pPr>
        <w:ind w:left="432" w:hanging="432"/>
      </w:pPr>
    </w:lvl>
    <w:lvl w:ilvl="1">
      <w:start w:val="1"/>
      <w:numFmt w:val="decimal"/>
      <w:pStyle w:val="Heading2"/>
      <w:lvlText w:val="%1.%2"/>
      <w:lvlJc w:val="left"/>
      <w:pPr>
        <w:ind w:left="860"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color w:val="auto"/>
        <w:sz w:val="24"/>
      </w:rPr>
    </w:lvl>
    <w:lvl w:ilvl="3">
      <w:start w:val="1"/>
      <w:numFmt w:val="decimal"/>
      <w:pStyle w:val="Heading4"/>
      <w:lvlText w:val="%1.%2.%3.%4"/>
      <w:lvlJc w:val="left"/>
      <w:pPr>
        <w:ind w:left="864" w:hanging="864"/>
      </w:pPr>
      <w:rPr>
        <w:color w:val="auto"/>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A12282"/>
    <w:multiLevelType w:val="hybridMultilevel"/>
    <w:tmpl w:val="FD46F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60B0FEF"/>
    <w:multiLevelType w:val="hybridMultilevel"/>
    <w:tmpl w:val="A8B49A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6BC0438"/>
    <w:multiLevelType w:val="hybridMultilevel"/>
    <w:tmpl w:val="586A4BCE"/>
    <w:lvl w:ilvl="0" w:tplc="2728AF52">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8A2680A"/>
    <w:multiLevelType w:val="hybridMultilevel"/>
    <w:tmpl w:val="4DECBD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pStyle w:val="NumberedHeading2"/>
      <w:lvlText w:val="%1.%2"/>
      <w:lvlJc w:val="left"/>
      <w:pPr>
        <w:tabs>
          <w:tab w:val="num" w:pos="576"/>
        </w:tabs>
        <w:ind w:left="576" w:hanging="576"/>
      </w:pPr>
    </w:lvl>
    <w:lvl w:ilvl="2">
      <w:start w:val="1"/>
      <w:numFmt w:val="decimal"/>
      <w:pStyle w:val="Numbered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741F1D74"/>
    <w:multiLevelType w:val="hybridMultilevel"/>
    <w:tmpl w:val="94A4F072"/>
    <w:lvl w:ilvl="0" w:tplc="54B881A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3D1F22"/>
    <w:multiLevelType w:val="hybridMultilevel"/>
    <w:tmpl w:val="37BA2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A27398"/>
    <w:multiLevelType w:val="hybridMultilevel"/>
    <w:tmpl w:val="C9542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DED50DB"/>
    <w:multiLevelType w:val="hybridMultilevel"/>
    <w:tmpl w:val="50C2A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4"/>
  </w:num>
  <w:num w:numId="5">
    <w:abstractNumId w:val="5"/>
  </w:num>
  <w:num w:numId="6">
    <w:abstractNumId w:val="28"/>
  </w:num>
  <w:num w:numId="7">
    <w:abstractNumId w:val="9"/>
  </w:num>
  <w:num w:numId="8">
    <w:abstractNumId w:val="12"/>
  </w:num>
  <w:num w:numId="9">
    <w:abstractNumId w:val="21"/>
  </w:num>
  <w:num w:numId="10">
    <w:abstractNumId w:val="3"/>
  </w:num>
  <w:num w:numId="11">
    <w:abstractNumId w:val="10"/>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num>
  <w:num w:numId="14">
    <w:abstractNumId w:val="0"/>
  </w:num>
  <w:num w:numId="15">
    <w:abstractNumId w:val="6"/>
  </w:num>
  <w:num w:numId="16">
    <w:abstractNumId w:val="26"/>
  </w:num>
  <w:num w:numId="17">
    <w:abstractNumId w:val="17"/>
  </w:num>
  <w:num w:numId="18">
    <w:abstractNumId w:val="15"/>
  </w:num>
  <w:num w:numId="19">
    <w:abstractNumId w:val="8"/>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1"/>
  </w:num>
  <w:num w:numId="23">
    <w:abstractNumId w:val="7"/>
  </w:num>
  <w:num w:numId="24">
    <w:abstractNumId w:val="22"/>
  </w:num>
  <w:num w:numId="25">
    <w:abstractNumId w:val="13"/>
  </w:num>
  <w:num w:numId="26">
    <w:abstractNumId w:val="27"/>
  </w:num>
  <w:num w:numId="27">
    <w:abstractNumId w:val="16"/>
  </w:num>
  <w:num w:numId="28">
    <w:abstractNumId w:val="4"/>
  </w:num>
  <w:num w:numId="29">
    <w:abstractNumId w:val="24"/>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num>
  <w:num w:numId="32">
    <w:abstractNumId w:val="23"/>
  </w:num>
  <w:num w:numId="33">
    <w:abstractNumId w:val="1"/>
  </w:num>
  <w:num w:numId="34">
    <w:abstractNumId w:val="18"/>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F74AC"/>
    <w:rsid w:val="0000000D"/>
    <w:rsid w:val="00003E63"/>
    <w:rsid w:val="00004D60"/>
    <w:rsid w:val="000148CD"/>
    <w:rsid w:val="00022470"/>
    <w:rsid w:val="00027B32"/>
    <w:rsid w:val="00032F6D"/>
    <w:rsid w:val="00033F01"/>
    <w:rsid w:val="000517CB"/>
    <w:rsid w:val="00052B6D"/>
    <w:rsid w:val="00053C32"/>
    <w:rsid w:val="000607B3"/>
    <w:rsid w:val="00065930"/>
    <w:rsid w:val="00071A6F"/>
    <w:rsid w:val="00072F07"/>
    <w:rsid w:val="00080A11"/>
    <w:rsid w:val="00080D0B"/>
    <w:rsid w:val="0008162C"/>
    <w:rsid w:val="0008649D"/>
    <w:rsid w:val="00091469"/>
    <w:rsid w:val="000A0C1F"/>
    <w:rsid w:val="000A1965"/>
    <w:rsid w:val="000A696D"/>
    <w:rsid w:val="000B2236"/>
    <w:rsid w:val="000C0CB9"/>
    <w:rsid w:val="000C1CEB"/>
    <w:rsid w:val="000C33DE"/>
    <w:rsid w:val="000C7BBC"/>
    <w:rsid w:val="000D0272"/>
    <w:rsid w:val="000E272F"/>
    <w:rsid w:val="000E7DE5"/>
    <w:rsid w:val="000F2C7F"/>
    <w:rsid w:val="00100CD7"/>
    <w:rsid w:val="00113214"/>
    <w:rsid w:val="00115734"/>
    <w:rsid w:val="00121468"/>
    <w:rsid w:val="00126D3D"/>
    <w:rsid w:val="00131B99"/>
    <w:rsid w:val="0013309E"/>
    <w:rsid w:val="00137B03"/>
    <w:rsid w:val="001434CC"/>
    <w:rsid w:val="00145C54"/>
    <w:rsid w:val="00146487"/>
    <w:rsid w:val="00154EFC"/>
    <w:rsid w:val="00156F18"/>
    <w:rsid w:val="0015705F"/>
    <w:rsid w:val="00162854"/>
    <w:rsid w:val="00170A83"/>
    <w:rsid w:val="0017299D"/>
    <w:rsid w:val="00175C21"/>
    <w:rsid w:val="001764F5"/>
    <w:rsid w:val="0019792B"/>
    <w:rsid w:val="001A39F1"/>
    <w:rsid w:val="001A5854"/>
    <w:rsid w:val="001A5DF3"/>
    <w:rsid w:val="001A638B"/>
    <w:rsid w:val="001A63CA"/>
    <w:rsid w:val="001A6B62"/>
    <w:rsid w:val="001A78E8"/>
    <w:rsid w:val="001B2032"/>
    <w:rsid w:val="001B4297"/>
    <w:rsid w:val="001B68A5"/>
    <w:rsid w:val="001B7299"/>
    <w:rsid w:val="001C1EA4"/>
    <w:rsid w:val="001C27F9"/>
    <w:rsid w:val="001C3373"/>
    <w:rsid w:val="001D163F"/>
    <w:rsid w:val="001D5E4A"/>
    <w:rsid w:val="001D6E23"/>
    <w:rsid w:val="001D7F07"/>
    <w:rsid w:val="001E34F1"/>
    <w:rsid w:val="001E4994"/>
    <w:rsid w:val="001E4DC6"/>
    <w:rsid w:val="001E4F53"/>
    <w:rsid w:val="001E553E"/>
    <w:rsid w:val="001E6F0B"/>
    <w:rsid w:val="001F136E"/>
    <w:rsid w:val="001F59BE"/>
    <w:rsid w:val="002040FE"/>
    <w:rsid w:val="00216A85"/>
    <w:rsid w:val="00221854"/>
    <w:rsid w:val="00223D74"/>
    <w:rsid w:val="00236761"/>
    <w:rsid w:val="00237001"/>
    <w:rsid w:val="00240379"/>
    <w:rsid w:val="002428EF"/>
    <w:rsid w:val="00243E7C"/>
    <w:rsid w:val="002520BA"/>
    <w:rsid w:val="002522D4"/>
    <w:rsid w:val="0025490B"/>
    <w:rsid w:val="00264058"/>
    <w:rsid w:val="00280CDA"/>
    <w:rsid w:val="002860B9"/>
    <w:rsid w:val="00286537"/>
    <w:rsid w:val="00292804"/>
    <w:rsid w:val="00292C23"/>
    <w:rsid w:val="002A7BC8"/>
    <w:rsid w:val="002B2358"/>
    <w:rsid w:val="002B23D5"/>
    <w:rsid w:val="002B23D8"/>
    <w:rsid w:val="002D2BB5"/>
    <w:rsid w:val="002E5007"/>
    <w:rsid w:val="002E524B"/>
    <w:rsid w:val="002F4B65"/>
    <w:rsid w:val="0030554E"/>
    <w:rsid w:val="00307503"/>
    <w:rsid w:val="0031344E"/>
    <w:rsid w:val="00326E9C"/>
    <w:rsid w:val="00335755"/>
    <w:rsid w:val="0034548F"/>
    <w:rsid w:val="0034691C"/>
    <w:rsid w:val="0035258A"/>
    <w:rsid w:val="003531D0"/>
    <w:rsid w:val="003648A8"/>
    <w:rsid w:val="00367788"/>
    <w:rsid w:val="00370C3F"/>
    <w:rsid w:val="003728A4"/>
    <w:rsid w:val="003731E6"/>
    <w:rsid w:val="00380AA7"/>
    <w:rsid w:val="003943E6"/>
    <w:rsid w:val="00396748"/>
    <w:rsid w:val="00397127"/>
    <w:rsid w:val="003A3AAC"/>
    <w:rsid w:val="003A4577"/>
    <w:rsid w:val="003B381D"/>
    <w:rsid w:val="003B38E9"/>
    <w:rsid w:val="003B3D35"/>
    <w:rsid w:val="003B479A"/>
    <w:rsid w:val="003C73AD"/>
    <w:rsid w:val="003D7724"/>
    <w:rsid w:val="003E2838"/>
    <w:rsid w:val="003E7026"/>
    <w:rsid w:val="004004E3"/>
    <w:rsid w:val="00402266"/>
    <w:rsid w:val="004036E9"/>
    <w:rsid w:val="00416072"/>
    <w:rsid w:val="0041635A"/>
    <w:rsid w:val="004226DB"/>
    <w:rsid w:val="004311B8"/>
    <w:rsid w:val="0045010E"/>
    <w:rsid w:val="00451961"/>
    <w:rsid w:val="004557B6"/>
    <w:rsid w:val="00462740"/>
    <w:rsid w:val="004630F5"/>
    <w:rsid w:val="00465234"/>
    <w:rsid w:val="004704E1"/>
    <w:rsid w:val="00471981"/>
    <w:rsid w:val="004753C1"/>
    <w:rsid w:val="004859ED"/>
    <w:rsid w:val="0048748E"/>
    <w:rsid w:val="00491B22"/>
    <w:rsid w:val="004A28AA"/>
    <w:rsid w:val="004A788C"/>
    <w:rsid w:val="004B24E5"/>
    <w:rsid w:val="004B6E37"/>
    <w:rsid w:val="004C77E3"/>
    <w:rsid w:val="004D2066"/>
    <w:rsid w:val="004E206C"/>
    <w:rsid w:val="004E7FC1"/>
    <w:rsid w:val="00501BC4"/>
    <w:rsid w:val="00503DB5"/>
    <w:rsid w:val="00516921"/>
    <w:rsid w:val="00525E12"/>
    <w:rsid w:val="00527FCC"/>
    <w:rsid w:val="00533FA5"/>
    <w:rsid w:val="0053785D"/>
    <w:rsid w:val="00550AB3"/>
    <w:rsid w:val="00552E43"/>
    <w:rsid w:val="0055490E"/>
    <w:rsid w:val="00556047"/>
    <w:rsid w:val="00556B12"/>
    <w:rsid w:val="00557780"/>
    <w:rsid w:val="00565027"/>
    <w:rsid w:val="005746F0"/>
    <w:rsid w:val="00580958"/>
    <w:rsid w:val="00591378"/>
    <w:rsid w:val="005916C0"/>
    <w:rsid w:val="0059398B"/>
    <w:rsid w:val="005953D5"/>
    <w:rsid w:val="00595E14"/>
    <w:rsid w:val="005975FE"/>
    <w:rsid w:val="005A5A41"/>
    <w:rsid w:val="005B3E09"/>
    <w:rsid w:val="005B6F80"/>
    <w:rsid w:val="005B7BB2"/>
    <w:rsid w:val="005C13CE"/>
    <w:rsid w:val="005C5133"/>
    <w:rsid w:val="005D5BBD"/>
    <w:rsid w:val="005D64CF"/>
    <w:rsid w:val="005D6C42"/>
    <w:rsid w:val="005E5AA2"/>
    <w:rsid w:val="005E6C71"/>
    <w:rsid w:val="005F15AB"/>
    <w:rsid w:val="005F2CAB"/>
    <w:rsid w:val="005F377D"/>
    <w:rsid w:val="005F52D1"/>
    <w:rsid w:val="00606077"/>
    <w:rsid w:val="00612E30"/>
    <w:rsid w:val="0061489D"/>
    <w:rsid w:val="00632229"/>
    <w:rsid w:val="00636EF9"/>
    <w:rsid w:val="00640F7E"/>
    <w:rsid w:val="006448ED"/>
    <w:rsid w:val="0065170F"/>
    <w:rsid w:val="006718A2"/>
    <w:rsid w:val="00684F4F"/>
    <w:rsid w:val="006A19B4"/>
    <w:rsid w:val="006A1EDE"/>
    <w:rsid w:val="006A2ACD"/>
    <w:rsid w:val="006B344D"/>
    <w:rsid w:val="006B5013"/>
    <w:rsid w:val="006B5AFA"/>
    <w:rsid w:val="006C7B83"/>
    <w:rsid w:val="006D3C4D"/>
    <w:rsid w:val="006E1945"/>
    <w:rsid w:val="006E264B"/>
    <w:rsid w:val="006F2D16"/>
    <w:rsid w:val="00703E4F"/>
    <w:rsid w:val="00704654"/>
    <w:rsid w:val="0071127B"/>
    <w:rsid w:val="00713967"/>
    <w:rsid w:val="00714AC4"/>
    <w:rsid w:val="007263FC"/>
    <w:rsid w:val="0073182F"/>
    <w:rsid w:val="00736FE1"/>
    <w:rsid w:val="00743568"/>
    <w:rsid w:val="007522D1"/>
    <w:rsid w:val="007537B8"/>
    <w:rsid w:val="0076018B"/>
    <w:rsid w:val="00762BD5"/>
    <w:rsid w:val="007663F8"/>
    <w:rsid w:val="0076715F"/>
    <w:rsid w:val="00774EE8"/>
    <w:rsid w:val="00775138"/>
    <w:rsid w:val="0077764C"/>
    <w:rsid w:val="00780418"/>
    <w:rsid w:val="00781B0F"/>
    <w:rsid w:val="007838F7"/>
    <w:rsid w:val="00790DE8"/>
    <w:rsid w:val="007A40C5"/>
    <w:rsid w:val="007A6026"/>
    <w:rsid w:val="007B6734"/>
    <w:rsid w:val="007C31C0"/>
    <w:rsid w:val="007D168C"/>
    <w:rsid w:val="007D4FE5"/>
    <w:rsid w:val="007E1547"/>
    <w:rsid w:val="007E555B"/>
    <w:rsid w:val="007E5F98"/>
    <w:rsid w:val="007F002A"/>
    <w:rsid w:val="007F0F75"/>
    <w:rsid w:val="00801AED"/>
    <w:rsid w:val="00801CEE"/>
    <w:rsid w:val="00811CAA"/>
    <w:rsid w:val="00814285"/>
    <w:rsid w:val="00815E04"/>
    <w:rsid w:val="008168D3"/>
    <w:rsid w:val="00831D3E"/>
    <w:rsid w:val="00832E4D"/>
    <w:rsid w:val="0083380E"/>
    <w:rsid w:val="00841DD1"/>
    <w:rsid w:val="008455B9"/>
    <w:rsid w:val="00850EDC"/>
    <w:rsid w:val="008556CB"/>
    <w:rsid w:val="0086048F"/>
    <w:rsid w:val="00860667"/>
    <w:rsid w:val="00860FB2"/>
    <w:rsid w:val="0086566B"/>
    <w:rsid w:val="0086590B"/>
    <w:rsid w:val="008674EF"/>
    <w:rsid w:val="00872410"/>
    <w:rsid w:val="00880C0D"/>
    <w:rsid w:val="00891123"/>
    <w:rsid w:val="00893803"/>
    <w:rsid w:val="00896861"/>
    <w:rsid w:val="008A3721"/>
    <w:rsid w:val="008A66A8"/>
    <w:rsid w:val="008B4323"/>
    <w:rsid w:val="008B7241"/>
    <w:rsid w:val="008C2E3B"/>
    <w:rsid w:val="008C4C2C"/>
    <w:rsid w:val="008C53C2"/>
    <w:rsid w:val="008C6138"/>
    <w:rsid w:val="008C79FC"/>
    <w:rsid w:val="008D1543"/>
    <w:rsid w:val="008D709C"/>
    <w:rsid w:val="008F2ADB"/>
    <w:rsid w:val="008F47DF"/>
    <w:rsid w:val="008F6A2E"/>
    <w:rsid w:val="00901B4E"/>
    <w:rsid w:val="00907C69"/>
    <w:rsid w:val="009132AE"/>
    <w:rsid w:val="00913A7D"/>
    <w:rsid w:val="009540E1"/>
    <w:rsid w:val="009576CA"/>
    <w:rsid w:val="00957A44"/>
    <w:rsid w:val="00961E6B"/>
    <w:rsid w:val="009628FC"/>
    <w:rsid w:val="00962914"/>
    <w:rsid w:val="00963FC1"/>
    <w:rsid w:val="009648CB"/>
    <w:rsid w:val="009658BD"/>
    <w:rsid w:val="00966F96"/>
    <w:rsid w:val="00977259"/>
    <w:rsid w:val="00985323"/>
    <w:rsid w:val="009906EE"/>
    <w:rsid w:val="009A61B2"/>
    <w:rsid w:val="009B2E37"/>
    <w:rsid w:val="009B4945"/>
    <w:rsid w:val="009B75C0"/>
    <w:rsid w:val="009C130E"/>
    <w:rsid w:val="009C2C57"/>
    <w:rsid w:val="009C66E8"/>
    <w:rsid w:val="009D54A3"/>
    <w:rsid w:val="009D5CD9"/>
    <w:rsid w:val="009D6F3C"/>
    <w:rsid w:val="009E469C"/>
    <w:rsid w:val="009F262D"/>
    <w:rsid w:val="009F5100"/>
    <w:rsid w:val="00A008D8"/>
    <w:rsid w:val="00A046C3"/>
    <w:rsid w:val="00A05518"/>
    <w:rsid w:val="00A12283"/>
    <w:rsid w:val="00A206A5"/>
    <w:rsid w:val="00A25159"/>
    <w:rsid w:val="00A251EF"/>
    <w:rsid w:val="00A26CBC"/>
    <w:rsid w:val="00A27AE0"/>
    <w:rsid w:val="00A31E00"/>
    <w:rsid w:val="00A37B22"/>
    <w:rsid w:val="00A4285D"/>
    <w:rsid w:val="00A43086"/>
    <w:rsid w:val="00A46ACB"/>
    <w:rsid w:val="00A61F96"/>
    <w:rsid w:val="00A64783"/>
    <w:rsid w:val="00A65D7D"/>
    <w:rsid w:val="00A66774"/>
    <w:rsid w:val="00A70A09"/>
    <w:rsid w:val="00A74D33"/>
    <w:rsid w:val="00A94B84"/>
    <w:rsid w:val="00A951DA"/>
    <w:rsid w:val="00A95414"/>
    <w:rsid w:val="00AA1DB3"/>
    <w:rsid w:val="00AA4BDE"/>
    <w:rsid w:val="00AA7D37"/>
    <w:rsid w:val="00AB6DDA"/>
    <w:rsid w:val="00AD744F"/>
    <w:rsid w:val="00AE0BCB"/>
    <w:rsid w:val="00AF6785"/>
    <w:rsid w:val="00B00204"/>
    <w:rsid w:val="00B00852"/>
    <w:rsid w:val="00B0396E"/>
    <w:rsid w:val="00B07C80"/>
    <w:rsid w:val="00B12907"/>
    <w:rsid w:val="00B162E7"/>
    <w:rsid w:val="00B17F0F"/>
    <w:rsid w:val="00B2290C"/>
    <w:rsid w:val="00B257C9"/>
    <w:rsid w:val="00B2771B"/>
    <w:rsid w:val="00B37FB7"/>
    <w:rsid w:val="00B43705"/>
    <w:rsid w:val="00B46250"/>
    <w:rsid w:val="00B524E0"/>
    <w:rsid w:val="00B534BA"/>
    <w:rsid w:val="00B74F7E"/>
    <w:rsid w:val="00B91A80"/>
    <w:rsid w:val="00B93C56"/>
    <w:rsid w:val="00BA5F08"/>
    <w:rsid w:val="00BB42CD"/>
    <w:rsid w:val="00BB774E"/>
    <w:rsid w:val="00BC0A13"/>
    <w:rsid w:val="00BC50A1"/>
    <w:rsid w:val="00BD41FE"/>
    <w:rsid w:val="00C1052E"/>
    <w:rsid w:val="00C15553"/>
    <w:rsid w:val="00C2160A"/>
    <w:rsid w:val="00C24CA4"/>
    <w:rsid w:val="00C256CF"/>
    <w:rsid w:val="00C31D88"/>
    <w:rsid w:val="00C324CB"/>
    <w:rsid w:val="00C46447"/>
    <w:rsid w:val="00C46E27"/>
    <w:rsid w:val="00C46EAD"/>
    <w:rsid w:val="00C4799F"/>
    <w:rsid w:val="00C530AB"/>
    <w:rsid w:val="00C64843"/>
    <w:rsid w:val="00C7021D"/>
    <w:rsid w:val="00C72CC5"/>
    <w:rsid w:val="00C75F77"/>
    <w:rsid w:val="00C77B88"/>
    <w:rsid w:val="00C909A0"/>
    <w:rsid w:val="00C931D8"/>
    <w:rsid w:val="00C96019"/>
    <w:rsid w:val="00CA0847"/>
    <w:rsid w:val="00CA09D3"/>
    <w:rsid w:val="00CA4EC6"/>
    <w:rsid w:val="00CB5738"/>
    <w:rsid w:val="00CC51C9"/>
    <w:rsid w:val="00CC6DA8"/>
    <w:rsid w:val="00CD1ADB"/>
    <w:rsid w:val="00CD26BF"/>
    <w:rsid w:val="00CD4079"/>
    <w:rsid w:val="00CD78CE"/>
    <w:rsid w:val="00CE23DC"/>
    <w:rsid w:val="00CE28F1"/>
    <w:rsid w:val="00CE4935"/>
    <w:rsid w:val="00CE78DC"/>
    <w:rsid w:val="00CF6B96"/>
    <w:rsid w:val="00D03CC2"/>
    <w:rsid w:val="00D079E9"/>
    <w:rsid w:val="00D158DC"/>
    <w:rsid w:val="00D30B2F"/>
    <w:rsid w:val="00D36807"/>
    <w:rsid w:val="00D43341"/>
    <w:rsid w:val="00D436F4"/>
    <w:rsid w:val="00D54666"/>
    <w:rsid w:val="00D6318D"/>
    <w:rsid w:val="00D63E23"/>
    <w:rsid w:val="00D65D1D"/>
    <w:rsid w:val="00D81D21"/>
    <w:rsid w:val="00D86747"/>
    <w:rsid w:val="00D904EF"/>
    <w:rsid w:val="00D9239E"/>
    <w:rsid w:val="00D93488"/>
    <w:rsid w:val="00D95FCA"/>
    <w:rsid w:val="00DA2E33"/>
    <w:rsid w:val="00DA55A7"/>
    <w:rsid w:val="00DC1DEF"/>
    <w:rsid w:val="00DC558E"/>
    <w:rsid w:val="00DE2646"/>
    <w:rsid w:val="00E00798"/>
    <w:rsid w:val="00E012D5"/>
    <w:rsid w:val="00E0331F"/>
    <w:rsid w:val="00E13989"/>
    <w:rsid w:val="00E152FC"/>
    <w:rsid w:val="00E22B97"/>
    <w:rsid w:val="00E269F3"/>
    <w:rsid w:val="00E27609"/>
    <w:rsid w:val="00E30379"/>
    <w:rsid w:val="00E30FD4"/>
    <w:rsid w:val="00E3301A"/>
    <w:rsid w:val="00E53E7C"/>
    <w:rsid w:val="00E64C4F"/>
    <w:rsid w:val="00E66680"/>
    <w:rsid w:val="00E7275B"/>
    <w:rsid w:val="00E75398"/>
    <w:rsid w:val="00E86191"/>
    <w:rsid w:val="00E8646E"/>
    <w:rsid w:val="00E864CF"/>
    <w:rsid w:val="00E94FD3"/>
    <w:rsid w:val="00EA2EA2"/>
    <w:rsid w:val="00EA3E16"/>
    <w:rsid w:val="00EB1E2D"/>
    <w:rsid w:val="00EB6008"/>
    <w:rsid w:val="00EC019C"/>
    <w:rsid w:val="00EC4ED3"/>
    <w:rsid w:val="00EC5A27"/>
    <w:rsid w:val="00EE4CEB"/>
    <w:rsid w:val="00EE78FE"/>
    <w:rsid w:val="00EF1136"/>
    <w:rsid w:val="00EF68D2"/>
    <w:rsid w:val="00F252BE"/>
    <w:rsid w:val="00F313E1"/>
    <w:rsid w:val="00F31CE2"/>
    <w:rsid w:val="00F4221F"/>
    <w:rsid w:val="00F45571"/>
    <w:rsid w:val="00F52020"/>
    <w:rsid w:val="00F73770"/>
    <w:rsid w:val="00F73AD1"/>
    <w:rsid w:val="00F75225"/>
    <w:rsid w:val="00F766E7"/>
    <w:rsid w:val="00F94990"/>
    <w:rsid w:val="00FA08D7"/>
    <w:rsid w:val="00FA2E15"/>
    <w:rsid w:val="00FB11A6"/>
    <w:rsid w:val="00FB125E"/>
    <w:rsid w:val="00FB2254"/>
    <w:rsid w:val="00FB2717"/>
    <w:rsid w:val="00FC5C2F"/>
    <w:rsid w:val="00FD024F"/>
    <w:rsid w:val="00FD20B8"/>
    <w:rsid w:val="00FD22F9"/>
    <w:rsid w:val="00FE2FC7"/>
    <w:rsid w:val="00FE69D9"/>
    <w:rsid w:val="00FF3A06"/>
    <w:rsid w:val="00FF6F44"/>
    <w:rsid w:val="00FF74A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B09161"/>
  <w15:docId w15:val="{BA7E53FD-2B59-42D6-8133-E6A74DEBF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F74AC"/>
    <w:pPr>
      <w:spacing w:after="140" w:line="240" w:lineRule="auto"/>
      <w:textboxTightWrap w:val="allLines"/>
    </w:pPr>
    <w:rPr>
      <w:rFonts w:ascii="Arial" w:eastAsia="Times New Roman" w:hAnsi="Arial" w:cs="Times New Roman"/>
      <w:sz w:val="24"/>
      <w:szCs w:val="24"/>
      <w:lang w:eastAsia="en-GB"/>
    </w:rPr>
  </w:style>
  <w:style w:type="paragraph" w:styleId="Heading1">
    <w:name w:val="heading 1"/>
    <w:next w:val="Normal"/>
    <w:link w:val="Heading1Char"/>
    <w:qFormat/>
    <w:rsid w:val="00FF74AC"/>
    <w:pPr>
      <w:keepNext/>
      <w:numPr>
        <w:numId w:val="1"/>
      </w:numPr>
      <w:spacing w:before="140" w:after="280" w:line="240" w:lineRule="auto"/>
      <w:outlineLvl w:val="0"/>
    </w:pPr>
    <w:rPr>
      <w:rFonts w:ascii="Arial" w:eastAsia="Times New Roman" w:hAnsi="Arial" w:cs="Arial"/>
      <w:b/>
      <w:bCs/>
      <w:color w:val="003350"/>
      <w:spacing w:val="-14"/>
      <w:kern w:val="28"/>
      <w:sz w:val="42"/>
      <w:szCs w:val="32"/>
      <w:lang w:eastAsia="en-GB"/>
    </w:rPr>
  </w:style>
  <w:style w:type="paragraph" w:styleId="Heading2">
    <w:name w:val="heading 2"/>
    <w:next w:val="Normal"/>
    <w:link w:val="Heading2Char"/>
    <w:qFormat/>
    <w:rsid w:val="00FF74AC"/>
    <w:pPr>
      <w:keepNext/>
      <w:numPr>
        <w:ilvl w:val="1"/>
        <w:numId w:val="1"/>
      </w:numPr>
      <w:spacing w:before="70" w:after="70" w:line="240" w:lineRule="auto"/>
      <w:outlineLvl w:val="1"/>
    </w:pPr>
    <w:rPr>
      <w:rFonts w:ascii="Arial" w:eastAsia="MS Mincho" w:hAnsi="Arial" w:cs="Times New Roman"/>
      <w:b/>
      <w:color w:val="003350"/>
      <w:spacing w:val="-8"/>
      <w:kern w:val="28"/>
      <w:sz w:val="35"/>
      <w:szCs w:val="28"/>
    </w:rPr>
  </w:style>
  <w:style w:type="paragraph" w:styleId="Heading3">
    <w:name w:val="heading 3"/>
    <w:basedOn w:val="Heading2"/>
    <w:next w:val="Normal"/>
    <w:link w:val="Heading3Char"/>
    <w:qFormat/>
    <w:rsid w:val="00FF74AC"/>
    <w:pPr>
      <w:numPr>
        <w:ilvl w:val="2"/>
      </w:numPr>
      <w:outlineLvl w:val="2"/>
    </w:pPr>
    <w:rPr>
      <w:rFonts w:cs="Arial"/>
      <w:bCs/>
      <w:sz w:val="28"/>
      <w:szCs w:val="26"/>
    </w:rPr>
  </w:style>
  <w:style w:type="paragraph" w:styleId="Heading4">
    <w:name w:val="heading 4"/>
    <w:basedOn w:val="Normal"/>
    <w:next w:val="Normal"/>
    <w:link w:val="Heading4Char"/>
    <w:qFormat/>
    <w:rsid w:val="00FF74AC"/>
    <w:pPr>
      <w:keepNext/>
      <w:numPr>
        <w:ilvl w:val="3"/>
        <w:numId w:val="1"/>
      </w:numPr>
      <w:spacing w:before="70" w:after="70"/>
      <w:outlineLvl w:val="3"/>
    </w:pPr>
    <w:rPr>
      <w:b/>
      <w:color w:val="003350"/>
      <w:szCs w:val="20"/>
    </w:rPr>
  </w:style>
  <w:style w:type="paragraph" w:styleId="Heading5">
    <w:name w:val="heading 5"/>
    <w:aliases w:val="Block Label,quote,Bullet1,Bullet2,Level 3 - i,T:,PA Pico Section"/>
    <w:basedOn w:val="Normal"/>
    <w:next w:val="Normal"/>
    <w:link w:val="Heading5Char"/>
    <w:rsid w:val="00FF74AC"/>
    <w:pPr>
      <w:numPr>
        <w:ilvl w:val="4"/>
        <w:numId w:val="1"/>
      </w:numPr>
      <w:outlineLvl w:val="4"/>
    </w:pPr>
    <w:rPr>
      <w:b/>
    </w:rPr>
  </w:style>
  <w:style w:type="paragraph" w:styleId="Heading6">
    <w:name w:val="heading 6"/>
    <w:aliases w:val="Sub Label,bullet2,Legal Level 1.,Level 5.1,Bp,PA Appendix"/>
    <w:basedOn w:val="Heading5"/>
    <w:next w:val="Normal"/>
    <w:link w:val="Heading6Char"/>
    <w:rsid w:val="00FF74AC"/>
    <w:pPr>
      <w:numPr>
        <w:ilvl w:val="5"/>
      </w:numPr>
      <w:outlineLvl w:val="5"/>
    </w:pPr>
    <w:rPr>
      <w:i/>
    </w:rPr>
  </w:style>
  <w:style w:type="paragraph" w:styleId="Heading7">
    <w:name w:val="heading 7"/>
    <w:aliases w:val="Legal Level 1.1.,PA Appendix Major"/>
    <w:basedOn w:val="Normal"/>
    <w:next w:val="Normal"/>
    <w:link w:val="Heading7Char"/>
    <w:semiHidden/>
    <w:unhideWhenUsed/>
    <w:qFormat/>
    <w:rsid w:val="00FF74AC"/>
    <w:pPr>
      <w:keepNext/>
      <w:keepLines/>
      <w:numPr>
        <w:ilvl w:val="6"/>
        <w:numId w:val="1"/>
      </w:numPr>
      <w:spacing w:before="200" w:after="0"/>
      <w:outlineLvl w:val="6"/>
    </w:pPr>
    <w:rPr>
      <w:i/>
      <w:iCs/>
      <w:color w:val="0051A3"/>
    </w:rPr>
  </w:style>
  <w:style w:type="paragraph" w:styleId="Heading8">
    <w:name w:val="heading 8"/>
    <w:aliases w:val="Legal Level 1.1.1.,PA Appendix Minor"/>
    <w:basedOn w:val="Normal"/>
    <w:next w:val="Normal"/>
    <w:link w:val="Heading8Char"/>
    <w:semiHidden/>
    <w:unhideWhenUsed/>
    <w:qFormat/>
    <w:rsid w:val="00FF74AC"/>
    <w:pPr>
      <w:keepNext/>
      <w:keepLines/>
      <w:numPr>
        <w:ilvl w:val="7"/>
        <w:numId w:val="1"/>
      </w:numPr>
      <w:spacing w:before="200" w:after="0"/>
      <w:outlineLvl w:val="7"/>
    </w:pPr>
    <w:rPr>
      <w:color w:val="0051A3"/>
      <w:sz w:val="20"/>
      <w:szCs w:val="20"/>
    </w:rPr>
  </w:style>
  <w:style w:type="paragraph" w:styleId="Heading9">
    <w:name w:val="heading 9"/>
    <w:basedOn w:val="Normal"/>
    <w:next w:val="Normal"/>
    <w:link w:val="Heading9Char"/>
    <w:semiHidden/>
    <w:unhideWhenUsed/>
    <w:qFormat/>
    <w:rsid w:val="00FF74AC"/>
    <w:pPr>
      <w:keepNext/>
      <w:keepLines/>
      <w:numPr>
        <w:ilvl w:val="8"/>
        <w:numId w:val="1"/>
      </w:numPr>
      <w:spacing w:before="200" w:after="0"/>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F74AC"/>
    <w:rPr>
      <w:rFonts w:ascii="Arial" w:eastAsia="Times New Roman" w:hAnsi="Arial" w:cs="Arial"/>
      <w:b/>
      <w:bCs/>
      <w:color w:val="003350"/>
      <w:spacing w:val="-14"/>
      <w:kern w:val="28"/>
      <w:sz w:val="42"/>
      <w:szCs w:val="32"/>
      <w:lang w:eastAsia="en-GB"/>
    </w:rPr>
  </w:style>
  <w:style w:type="character" w:customStyle="1" w:styleId="Heading2Char">
    <w:name w:val="Heading 2 Char"/>
    <w:basedOn w:val="DefaultParagraphFont"/>
    <w:link w:val="Heading2"/>
    <w:rsid w:val="00FF74AC"/>
    <w:rPr>
      <w:rFonts w:ascii="Arial" w:eastAsia="MS Mincho" w:hAnsi="Arial" w:cs="Times New Roman"/>
      <w:b/>
      <w:color w:val="003350"/>
      <w:spacing w:val="-8"/>
      <w:kern w:val="28"/>
      <w:sz w:val="35"/>
      <w:szCs w:val="28"/>
    </w:rPr>
  </w:style>
  <w:style w:type="character" w:customStyle="1" w:styleId="Heading3Char">
    <w:name w:val="Heading 3 Char"/>
    <w:basedOn w:val="DefaultParagraphFont"/>
    <w:link w:val="Heading3"/>
    <w:rsid w:val="00FF74AC"/>
    <w:rPr>
      <w:rFonts w:ascii="Arial" w:eastAsia="MS Mincho" w:hAnsi="Arial" w:cs="Arial"/>
      <w:b/>
      <w:bCs/>
      <w:color w:val="003350"/>
      <w:spacing w:val="-8"/>
      <w:kern w:val="28"/>
      <w:sz w:val="28"/>
      <w:szCs w:val="26"/>
    </w:rPr>
  </w:style>
  <w:style w:type="character" w:customStyle="1" w:styleId="Heading4Char">
    <w:name w:val="Heading 4 Char"/>
    <w:basedOn w:val="DefaultParagraphFont"/>
    <w:link w:val="Heading4"/>
    <w:rsid w:val="00FF74AC"/>
    <w:rPr>
      <w:rFonts w:ascii="Arial" w:eastAsia="Times New Roman" w:hAnsi="Arial" w:cs="Times New Roman"/>
      <w:b/>
      <w:color w:val="003350"/>
      <w:sz w:val="24"/>
      <w:szCs w:val="20"/>
      <w:lang w:eastAsia="en-GB"/>
    </w:rPr>
  </w:style>
  <w:style w:type="character" w:customStyle="1" w:styleId="Heading5Char">
    <w:name w:val="Heading 5 Char"/>
    <w:aliases w:val="Block Label Char,quote Char,Bullet1 Char,Bullet2 Char,Level 3 - i Char,T: Char,PA Pico Section Char"/>
    <w:basedOn w:val="DefaultParagraphFont"/>
    <w:link w:val="Heading5"/>
    <w:rsid w:val="00FF74AC"/>
    <w:rPr>
      <w:rFonts w:ascii="Arial" w:eastAsia="Times New Roman" w:hAnsi="Arial" w:cs="Times New Roman"/>
      <w:b/>
      <w:sz w:val="24"/>
      <w:szCs w:val="24"/>
      <w:lang w:eastAsia="en-GB"/>
    </w:rPr>
  </w:style>
  <w:style w:type="character" w:customStyle="1" w:styleId="Heading6Char">
    <w:name w:val="Heading 6 Char"/>
    <w:aliases w:val="Sub Label Char,bullet2 Char,Legal Level 1. Char,Level 5.1 Char,Bp Char,PA Appendix Char"/>
    <w:basedOn w:val="DefaultParagraphFont"/>
    <w:link w:val="Heading6"/>
    <w:rsid w:val="00FF74AC"/>
    <w:rPr>
      <w:rFonts w:ascii="Arial" w:eastAsia="Times New Roman" w:hAnsi="Arial" w:cs="Times New Roman"/>
      <w:b/>
      <w:i/>
      <w:sz w:val="24"/>
      <w:szCs w:val="24"/>
      <w:lang w:eastAsia="en-GB"/>
    </w:rPr>
  </w:style>
  <w:style w:type="character" w:customStyle="1" w:styleId="Heading7Char">
    <w:name w:val="Heading 7 Char"/>
    <w:aliases w:val="Legal Level 1.1. Char,PA Appendix Major Char"/>
    <w:basedOn w:val="DefaultParagraphFont"/>
    <w:link w:val="Heading7"/>
    <w:semiHidden/>
    <w:rsid w:val="00FF74AC"/>
    <w:rPr>
      <w:rFonts w:ascii="Arial" w:eastAsia="Times New Roman" w:hAnsi="Arial" w:cs="Times New Roman"/>
      <w:i/>
      <w:iCs/>
      <w:color w:val="0051A3"/>
      <w:sz w:val="24"/>
      <w:szCs w:val="24"/>
      <w:lang w:eastAsia="en-GB"/>
    </w:rPr>
  </w:style>
  <w:style w:type="character" w:customStyle="1" w:styleId="Heading8Char">
    <w:name w:val="Heading 8 Char"/>
    <w:aliases w:val="Legal Level 1.1.1. Char,PA Appendix Minor Char"/>
    <w:basedOn w:val="DefaultParagraphFont"/>
    <w:link w:val="Heading8"/>
    <w:semiHidden/>
    <w:rsid w:val="00FF74AC"/>
    <w:rPr>
      <w:rFonts w:ascii="Arial" w:eastAsia="Times New Roman" w:hAnsi="Arial" w:cs="Times New Roman"/>
      <w:color w:val="0051A3"/>
      <w:sz w:val="20"/>
      <w:szCs w:val="20"/>
      <w:lang w:eastAsia="en-GB"/>
    </w:rPr>
  </w:style>
  <w:style w:type="character" w:customStyle="1" w:styleId="Heading9Char">
    <w:name w:val="Heading 9 Char"/>
    <w:basedOn w:val="DefaultParagraphFont"/>
    <w:link w:val="Heading9"/>
    <w:semiHidden/>
    <w:rsid w:val="00FF74AC"/>
    <w:rPr>
      <w:rFonts w:ascii="Arial" w:eastAsia="Times New Roman" w:hAnsi="Arial" w:cs="Times New Roman"/>
      <w:i/>
      <w:iCs/>
      <w:color w:val="0051A3"/>
      <w:sz w:val="20"/>
      <w:szCs w:val="20"/>
      <w:lang w:eastAsia="en-GB"/>
    </w:rPr>
  </w:style>
  <w:style w:type="paragraph" w:customStyle="1" w:styleId="TableText">
    <w:name w:val="Table Text"/>
    <w:basedOn w:val="Normal"/>
    <w:link w:val="TableTextChar"/>
    <w:qFormat/>
    <w:rsid w:val="00FF74AC"/>
    <w:pPr>
      <w:spacing w:after="120"/>
    </w:pPr>
    <w:rPr>
      <w:sz w:val="21"/>
    </w:rPr>
  </w:style>
  <w:style w:type="character" w:customStyle="1" w:styleId="TableTextChar">
    <w:name w:val="Table Text Char"/>
    <w:basedOn w:val="DefaultParagraphFont"/>
    <w:link w:val="TableText"/>
    <w:rsid w:val="00FF74AC"/>
    <w:rPr>
      <w:rFonts w:ascii="Arial" w:eastAsia="Times New Roman" w:hAnsi="Arial" w:cs="Times New Roman"/>
      <w:sz w:val="21"/>
      <w:szCs w:val="24"/>
      <w:lang w:eastAsia="en-GB"/>
    </w:rPr>
  </w:style>
  <w:style w:type="paragraph" w:styleId="Footer">
    <w:name w:val="footer"/>
    <w:basedOn w:val="Normal"/>
    <w:link w:val="FooterChar"/>
    <w:uiPriority w:val="99"/>
    <w:unhideWhenUsed/>
    <w:qFormat/>
    <w:rsid w:val="00FF74AC"/>
    <w:pPr>
      <w:pBdr>
        <w:top w:val="single" w:sz="2" w:space="1" w:color="B9B9B9"/>
      </w:pBdr>
      <w:tabs>
        <w:tab w:val="right" w:pos="9866"/>
      </w:tabs>
      <w:spacing w:after="0"/>
    </w:pPr>
    <w:rPr>
      <w:sz w:val="17"/>
    </w:rPr>
  </w:style>
  <w:style w:type="character" w:customStyle="1" w:styleId="FooterChar">
    <w:name w:val="Footer Char"/>
    <w:basedOn w:val="DefaultParagraphFont"/>
    <w:link w:val="Footer"/>
    <w:uiPriority w:val="99"/>
    <w:rsid w:val="00FF74AC"/>
    <w:rPr>
      <w:rFonts w:ascii="Arial" w:eastAsia="Times New Roman" w:hAnsi="Arial" w:cs="Times New Roman"/>
      <w:sz w:val="17"/>
      <w:szCs w:val="24"/>
      <w:lang w:eastAsia="en-GB"/>
    </w:rPr>
  </w:style>
  <w:style w:type="paragraph" w:styleId="Header">
    <w:name w:val="header"/>
    <w:basedOn w:val="Normal"/>
    <w:link w:val="HeaderChar"/>
    <w:uiPriority w:val="99"/>
    <w:unhideWhenUsed/>
    <w:qFormat/>
    <w:rsid w:val="00FF74AC"/>
    <w:pPr>
      <w:pBdr>
        <w:bottom w:val="single" w:sz="6" w:space="4" w:color="003350"/>
      </w:pBdr>
      <w:tabs>
        <w:tab w:val="left" w:pos="9639"/>
      </w:tabs>
      <w:spacing w:after="0"/>
    </w:pPr>
    <w:rPr>
      <w:b/>
      <w:color w:val="003350"/>
      <w:sz w:val="20"/>
    </w:rPr>
  </w:style>
  <w:style w:type="character" w:customStyle="1" w:styleId="HeaderChar">
    <w:name w:val="Header Char"/>
    <w:basedOn w:val="DefaultParagraphFont"/>
    <w:link w:val="Header"/>
    <w:uiPriority w:val="99"/>
    <w:rsid w:val="00FF74AC"/>
    <w:rPr>
      <w:rFonts w:ascii="Arial" w:eastAsia="Times New Roman" w:hAnsi="Arial" w:cs="Times New Roman"/>
      <w:b/>
      <w:color w:val="003350"/>
      <w:sz w:val="20"/>
      <w:szCs w:val="24"/>
      <w:lang w:eastAsia="en-GB"/>
    </w:rPr>
  </w:style>
  <w:style w:type="paragraph" w:styleId="TOC1">
    <w:name w:val="toc 1"/>
    <w:basedOn w:val="Normal"/>
    <w:next w:val="Normal"/>
    <w:autoRedefine/>
    <w:uiPriority w:val="39"/>
    <w:unhideWhenUsed/>
    <w:qFormat/>
    <w:rsid w:val="00FF74AC"/>
    <w:pPr>
      <w:pBdr>
        <w:top w:val="single" w:sz="4" w:space="4" w:color="B9B9B9"/>
        <w:bottom w:val="single" w:sz="4" w:space="4" w:color="B9B9B9"/>
      </w:pBdr>
      <w:tabs>
        <w:tab w:val="right" w:pos="9854"/>
      </w:tabs>
    </w:pPr>
    <w:rPr>
      <w:b/>
      <w:noProof/>
      <w:color w:val="003350"/>
      <w:sz w:val="28"/>
    </w:rPr>
  </w:style>
  <w:style w:type="paragraph" w:styleId="TOC2">
    <w:name w:val="toc 2"/>
    <w:basedOn w:val="Normal"/>
    <w:next w:val="Normal"/>
    <w:autoRedefine/>
    <w:uiPriority w:val="39"/>
    <w:unhideWhenUsed/>
    <w:qFormat/>
    <w:rsid w:val="00FF74AC"/>
    <w:pPr>
      <w:spacing w:after="100"/>
      <w:ind w:left="220"/>
    </w:pPr>
  </w:style>
  <w:style w:type="character" w:styleId="Hyperlink">
    <w:name w:val="Hyperlink"/>
    <w:basedOn w:val="DefaultParagraphFont"/>
    <w:uiPriority w:val="99"/>
    <w:unhideWhenUsed/>
    <w:qFormat/>
    <w:rsid w:val="00FF74AC"/>
    <w:rPr>
      <w:color w:val="003350"/>
      <w:u w:val="none"/>
    </w:rPr>
  </w:style>
  <w:style w:type="paragraph" w:customStyle="1" w:styleId="TableHeader">
    <w:name w:val="Table Header"/>
    <w:basedOn w:val="Normal"/>
    <w:qFormat/>
    <w:rsid w:val="00FF74AC"/>
    <w:pPr>
      <w:tabs>
        <w:tab w:val="right" w:pos="14580"/>
      </w:tabs>
      <w:spacing w:before="60" w:after="60"/>
      <w:ind w:right="-108"/>
    </w:pPr>
    <w:rPr>
      <w:rFonts w:eastAsia="SimSun" w:cs="Arial"/>
      <w:b/>
      <w:bCs/>
      <w:sz w:val="21"/>
      <w:lang w:val="en-US"/>
    </w:rPr>
  </w:style>
  <w:style w:type="paragraph" w:styleId="ListParagraph">
    <w:name w:val="List Paragraph"/>
    <w:basedOn w:val="Normal"/>
    <w:uiPriority w:val="34"/>
    <w:qFormat/>
    <w:rsid w:val="00FF74AC"/>
    <w:pPr>
      <w:ind w:left="720"/>
      <w:contextualSpacing/>
    </w:pPr>
  </w:style>
  <w:style w:type="paragraph" w:customStyle="1" w:styleId="Documenttitle">
    <w:name w:val="Document title"/>
    <w:basedOn w:val="Normal"/>
    <w:link w:val="DocumenttitleChar"/>
    <w:qFormat/>
    <w:rsid w:val="00FF74AC"/>
    <w:pPr>
      <w:suppressAutoHyphens/>
    </w:pPr>
    <w:rPr>
      <w:color w:val="003350"/>
      <w:sz w:val="70"/>
      <w:szCs w:val="70"/>
    </w:rPr>
  </w:style>
  <w:style w:type="character" w:customStyle="1" w:styleId="NOTESpurpleChar">
    <w:name w:val="NOTES purple Char"/>
    <w:basedOn w:val="DefaultParagraphFont"/>
    <w:link w:val="NOTESpurple"/>
    <w:rsid w:val="00FF74AC"/>
    <w:rPr>
      <w:rFonts w:ascii="Arial" w:hAnsi="Arial" w:cs="Arial"/>
      <w:color w:val="602050"/>
      <w:sz w:val="24"/>
    </w:rPr>
  </w:style>
  <w:style w:type="character" w:customStyle="1" w:styleId="DocumenttitleChar">
    <w:name w:val="Document title Char"/>
    <w:basedOn w:val="DefaultParagraphFont"/>
    <w:link w:val="Documenttitle"/>
    <w:rsid w:val="00FF74AC"/>
    <w:rPr>
      <w:rFonts w:ascii="Arial" w:eastAsia="Times New Roman" w:hAnsi="Arial" w:cs="Times New Roman"/>
      <w:color w:val="003350"/>
      <w:sz w:val="70"/>
      <w:szCs w:val="70"/>
      <w:lang w:eastAsia="en-GB"/>
    </w:rPr>
  </w:style>
  <w:style w:type="paragraph" w:customStyle="1" w:styleId="NOTESpurple">
    <w:name w:val="NOTES purple"/>
    <w:basedOn w:val="Normal"/>
    <w:next w:val="Normal"/>
    <w:link w:val="NOTESpurpleChar"/>
    <w:rsid w:val="00FF74AC"/>
    <w:pPr>
      <w:tabs>
        <w:tab w:val="right" w:pos="14580"/>
      </w:tabs>
      <w:spacing w:after="120"/>
      <w:textboxTightWrap w:val="none"/>
    </w:pPr>
    <w:rPr>
      <w:rFonts w:eastAsiaTheme="minorHAnsi" w:cs="Arial"/>
      <w:color w:val="602050"/>
      <w:szCs w:val="22"/>
      <w:lang w:eastAsia="en-US"/>
    </w:rPr>
  </w:style>
  <w:style w:type="character" w:customStyle="1" w:styleId="NormalBoldChar">
    <w:name w:val="Normal Bold Char"/>
    <w:basedOn w:val="DefaultParagraphFont"/>
    <w:link w:val="NormalBold"/>
    <w:rsid w:val="00FF74AC"/>
    <w:rPr>
      <w:rFonts w:ascii="Arial" w:hAnsi="Arial" w:cs="Arial"/>
      <w:b/>
      <w:sz w:val="24"/>
    </w:rPr>
  </w:style>
  <w:style w:type="paragraph" w:customStyle="1" w:styleId="NormalBold">
    <w:name w:val="Normal Bold"/>
    <w:basedOn w:val="Normal"/>
    <w:next w:val="Normal"/>
    <w:link w:val="NormalBoldChar"/>
    <w:rsid w:val="00FF74AC"/>
    <w:pPr>
      <w:keepLines/>
      <w:tabs>
        <w:tab w:val="right" w:pos="14580"/>
      </w:tabs>
      <w:spacing w:before="120" w:after="120"/>
      <w:textboxTightWrap w:val="none"/>
    </w:pPr>
    <w:rPr>
      <w:rFonts w:eastAsiaTheme="minorHAnsi" w:cs="Arial"/>
      <w:b/>
      <w:szCs w:val="22"/>
      <w:lang w:eastAsia="en-US"/>
    </w:rPr>
  </w:style>
  <w:style w:type="character" w:styleId="PlaceholderText">
    <w:name w:val="Placeholder Text"/>
    <w:basedOn w:val="DefaultParagraphFont"/>
    <w:uiPriority w:val="99"/>
    <w:semiHidden/>
    <w:rsid w:val="00FF74AC"/>
    <w:rPr>
      <w:color w:val="808080"/>
    </w:rPr>
  </w:style>
  <w:style w:type="paragraph" w:customStyle="1" w:styleId="Docmgmtheading">
    <w:name w:val="Doc mgmt heading"/>
    <w:basedOn w:val="Normal"/>
    <w:link w:val="DocmgmtheadingChar"/>
    <w:qFormat/>
    <w:rsid w:val="00FF74AC"/>
    <w:rPr>
      <w:b/>
      <w:color w:val="4F81BD" w:themeColor="accent1"/>
      <w:sz w:val="42"/>
      <w:szCs w:val="42"/>
    </w:rPr>
  </w:style>
  <w:style w:type="paragraph" w:customStyle="1" w:styleId="DocMgmtSubhead">
    <w:name w:val="Doc Mgmt Subhead"/>
    <w:basedOn w:val="Docmgmtheading"/>
    <w:link w:val="DocMgmtSubheadChar"/>
    <w:qFormat/>
    <w:rsid w:val="00FF74AC"/>
    <w:rPr>
      <w:spacing w:val="-8"/>
      <w:kern w:val="28"/>
      <w:sz w:val="35"/>
    </w:rPr>
  </w:style>
  <w:style w:type="character" w:customStyle="1" w:styleId="DocmgmtheadingChar">
    <w:name w:val="Doc mgmt heading Char"/>
    <w:basedOn w:val="DefaultParagraphFont"/>
    <w:link w:val="Docmgmtheading"/>
    <w:rsid w:val="00FF74AC"/>
    <w:rPr>
      <w:rFonts w:ascii="Arial" w:eastAsia="Times New Roman" w:hAnsi="Arial" w:cs="Times New Roman"/>
      <w:b/>
      <w:color w:val="4F81BD" w:themeColor="accent1"/>
      <w:sz w:val="42"/>
      <w:szCs w:val="42"/>
      <w:lang w:eastAsia="en-GB"/>
    </w:rPr>
  </w:style>
  <w:style w:type="character" w:customStyle="1" w:styleId="DocMgmtSubheadChar">
    <w:name w:val="Doc Mgmt Subhead Char"/>
    <w:basedOn w:val="Heading2Char"/>
    <w:link w:val="DocMgmtSubhead"/>
    <w:rsid w:val="00FF74AC"/>
    <w:rPr>
      <w:rFonts w:ascii="Arial" w:eastAsia="Times New Roman" w:hAnsi="Arial" w:cs="Times New Roman"/>
      <w:b/>
      <w:color w:val="4F81BD" w:themeColor="accent1"/>
      <w:spacing w:val="-8"/>
      <w:kern w:val="28"/>
      <w:sz w:val="35"/>
      <w:szCs w:val="42"/>
      <w:lang w:eastAsia="en-GB"/>
    </w:rPr>
  </w:style>
  <w:style w:type="paragraph" w:customStyle="1" w:styleId="ATableText">
    <w:name w:val="A_Table Text"/>
    <w:rsid w:val="00FF74AC"/>
    <w:pPr>
      <w:overflowPunct w:val="0"/>
      <w:autoSpaceDE w:val="0"/>
      <w:autoSpaceDN w:val="0"/>
      <w:adjustRightInd w:val="0"/>
      <w:spacing w:before="60" w:after="60" w:line="240" w:lineRule="auto"/>
      <w:textAlignment w:val="baseline"/>
    </w:pPr>
    <w:rPr>
      <w:rFonts w:ascii="Arial" w:eastAsia="Times New Roman" w:hAnsi="Arial" w:cs="Times New Roman"/>
      <w:sz w:val="18"/>
      <w:szCs w:val="20"/>
      <w:lang w:val="en-US" w:eastAsia="en-AU"/>
    </w:rPr>
  </w:style>
  <w:style w:type="paragraph" w:styleId="BalloonText">
    <w:name w:val="Balloon Text"/>
    <w:basedOn w:val="Normal"/>
    <w:link w:val="BalloonTextChar"/>
    <w:uiPriority w:val="99"/>
    <w:semiHidden/>
    <w:unhideWhenUsed/>
    <w:rsid w:val="00FF74A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74AC"/>
    <w:rPr>
      <w:rFonts w:ascii="Tahoma" w:eastAsia="Times New Roman" w:hAnsi="Tahoma" w:cs="Tahoma"/>
      <w:sz w:val="16"/>
      <w:szCs w:val="16"/>
      <w:lang w:eastAsia="en-GB"/>
    </w:rPr>
  </w:style>
  <w:style w:type="paragraph" w:customStyle="1" w:styleId="Default">
    <w:name w:val="Default"/>
    <w:rsid w:val="00E864CF"/>
    <w:pPr>
      <w:autoSpaceDE w:val="0"/>
      <w:autoSpaceDN w:val="0"/>
      <w:adjustRightInd w:val="0"/>
      <w:spacing w:after="0" w:line="240" w:lineRule="auto"/>
    </w:pPr>
    <w:rPr>
      <w:rFonts w:ascii="Cambria" w:hAnsi="Cambria" w:cs="Cambria"/>
      <w:color w:val="000000"/>
      <w:sz w:val="24"/>
      <w:szCs w:val="24"/>
    </w:rPr>
  </w:style>
  <w:style w:type="character" w:styleId="CommentReference">
    <w:name w:val="annotation reference"/>
    <w:basedOn w:val="DefaultParagraphFont"/>
    <w:unhideWhenUsed/>
    <w:rsid w:val="00556B12"/>
    <w:rPr>
      <w:sz w:val="16"/>
      <w:szCs w:val="16"/>
    </w:rPr>
  </w:style>
  <w:style w:type="paragraph" w:styleId="CommentText">
    <w:name w:val="annotation text"/>
    <w:basedOn w:val="Normal"/>
    <w:link w:val="CommentTextChar"/>
    <w:unhideWhenUsed/>
    <w:rsid w:val="00556B12"/>
    <w:rPr>
      <w:sz w:val="20"/>
      <w:szCs w:val="20"/>
    </w:rPr>
  </w:style>
  <w:style w:type="character" w:customStyle="1" w:styleId="CommentTextChar">
    <w:name w:val="Comment Text Char"/>
    <w:basedOn w:val="DefaultParagraphFont"/>
    <w:link w:val="CommentText"/>
    <w:rsid w:val="00556B12"/>
    <w:rPr>
      <w:rFonts w:ascii="Arial" w:eastAsia="Times New Roman" w:hAnsi="Arial"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556B12"/>
    <w:rPr>
      <w:b/>
      <w:bCs/>
    </w:rPr>
  </w:style>
  <w:style w:type="character" w:customStyle="1" w:styleId="CommentSubjectChar">
    <w:name w:val="Comment Subject Char"/>
    <w:basedOn w:val="CommentTextChar"/>
    <w:link w:val="CommentSubject"/>
    <w:uiPriority w:val="99"/>
    <w:semiHidden/>
    <w:rsid w:val="00556B12"/>
    <w:rPr>
      <w:rFonts w:ascii="Arial" w:eastAsia="Times New Roman" w:hAnsi="Arial" w:cs="Times New Roman"/>
      <w:b/>
      <w:bCs/>
      <w:sz w:val="20"/>
      <w:szCs w:val="20"/>
      <w:lang w:eastAsia="en-GB"/>
    </w:rPr>
  </w:style>
  <w:style w:type="paragraph" w:styleId="Caption">
    <w:name w:val="caption"/>
    <w:basedOn w:val="Normal"/>
    <w:next w:val="Normal"/>
    <w:uiPriority w:val="35"/>
    <w:unhideWhenUsed/>
    <w:qFormat/>
    <w:rsid w:val="008674EF"/>
    <w:pPr>
      <w:spacing w:after="200"/>
    </w:pPr>
    <w:rPr>
      <w:b/>
      <w:bCs/>
      <w:color w:val="4F81BD" w:themeColor="accent1"/>
      <w:sz w:val="18"/>
      <w:szCs w:val="18"/>
    </w:rPr>
  </w:style>
  <w:style w:type="paragraph" w:customStyle="1" w:styleId="p1">
    <w:name w:val="p1"/>
    <w:basedOn w:val="Normal"/>
    <w:rsid w:val="000C33DE"/>
    <w:pPr>
      <w:spacing w:after="105"/>
      <w:textboxTightWrap w:val="none"/>
    </w:pPr>
    <w:rPr>
      <w:rFonts w:eastAsiaTheme="minorEastAsia" w:cs="Arial"/>
      <w:color w:val="000000"/>
      <w:sz w:val="18"/>
      <w:szCs w:val="18"/>
    </w:rPr>
  </w:style>
  <w:style w:type="character" w:customStyle="1" w:styleId="s1">
    <w:name w:val="s1"/>
    <w:basedOn w:val="DefaultParagraphFont"/>
    <w:rsid w:val="000C33DE"/>
    <w:rPr>
      <w:rFonts w:ascii="Arial" w:hAnsi="Arial" w:cs="Arial" w:hint="default"/>
      <w:b w:val="0"/>
      <w:bCs w:val="0"/>
      <w:i w:val="0"/>
      <w:iCs w:val="0"/>
      <w:sz w:val="24"/>
      <w:szCs w:val="24"/>
    </w:rPr>
  </w:style>
  <w:style w:type="character" w:customStyle="1" w:styleId="apple-converted-space">
    <w:name w:val="apple-converted-space"/>
    <w:basedOn w:val="DefaultParagraphFont"/>
    <w:rsid w:val="009F262D"/>
  </w:style>
  <w:style w:type="paragraph" w:styleId="Revision">
    <w:name w:val="Revision"/>
    <w:hidden/>
    <w:uiPriority w:val="99"/>
    <w:semiHidden/>
    <w:rsid w:val="00891123"/>
    <w:pPr>
      <w:spacing w:after="0" w:line="240" w:lineRule="auto"/>
    </w:pPr>
    <w:rPr>
      <w:rFonts w:ascii="Arial" w:eastAsia="Times New Roman" w:hAnsi="Arial" w:cs="Times New Roman"/>
      <w:sz w:val="24"/>
      <w:szCs w:val="24"/>
      <w:lang w:eastAsia="en-GB"/>
    </w:rPr>
  </w:style>
  <w:style w:type="character" w:styleId="UnresolvedMention">
    <w:name w:val="Unresolved Mention"/>
    <w:basedOn w:val="DefaultParagraphFont"/>
    <w:uiPriority w:val="99"/>
    <w:semiHidden/>
    <w:unhideWhenUsed/>
    <w:rsid w:val="0073182F"/>
    <w:rPr>
      <w:color w:val="605E5C"/>
      <w:shd w:val="clear" w:color="auto" w:fill="E1DFDD"/>
    </w:rPr>
  </w:style>
  <w:style w:type="paragraph" w:customStyle="1" w:styleId="NumberedHeading">
    <w:name w:val="Numbered Heading"/>
    <w:basedOn w:val="Heading1"/>
    <w:rsid w:val="001A638B"/>
    <w:pPr>
      <w:numPr>
        <w:numId w:val="29"/>
      </w:numPr>
      <w:tabs>
        <w:tab w:val="clear" w:pos="432"/>
      </w:tabs>
    </w:pPr>
    <w:rPr>
      <w:bCs w:val="0"/>
    </w:rPr>
  </w:style>
  <w:style w:type="paragraph" w:customStyle="1" w:styleId="NumberedHeading2">
    <w:name w:val="Numbered Heading 2"/>
    <w:basedOn w:val="Heading2"/>
    <w:rsid w:val="001A638B"/>
    <w:pPr>
      <w:numPr>
        <w:numId w:val="29"/>
      </w:numPr>
    </w:pPr>
  </w:style>
  <w:style w:type="paragraph" w:customStyle="1" w:styleId="NumberedHeading3">
    <w:name w:val="Numbered Heading 3"/>
    <w:basedOn w:val="Heading3"/>
    <w:rsid w:val="001A638B"/>
    <w:pPr>
      <w:numPr>
        <w:numId w:val="2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48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footer" Target="footer2.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developer.nhs.uk/apis/uec-tech-standards/index.html" TargetMode="External"/><Relationship Id="rId29" Type="http://schemas.openxmlformats.org/officeDocument/2006/relationships/hyperlink" Target="https://www.england.nhs.uk/wp-content/uploads/2014/06/Integrated-Urgent-Care%20%20Service"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1.vsdx"/><Relationship Id="rId32" Type="http://schemas.openxmlformats.org/officeDocument/2006/relationships/hyperlink" Target="https://www.england.nhs.uk/wp-content/uploads/2016/12/data-protection-policy-v3-1.pdf" TargetMode="Externa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header" Target="header3.xml"/><Relationship Id="rId31" Type="http://schemas.openxmlformats.org/officeDocument/2006/relationships/hyperlink" Target="https://ico.org.uk/for-organisations/guide-to-the-general-data-protection-regulation-gdpr/" TargetMode="Externa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yperlink" Target="http://www.datadictionary.nhs.uk" TargetMode="External"/><Relationship Id="rId35" Type="http://schemas.openxmlformats.org/officeDocument/2006/relationships/glossaryDocument" Target="glossary/document.xml"/><Relationship Id="rId8" Type="http://schemas.openxmlformats.org/officeDocument/2006/relationships/customXml" Target="../customXml/item8.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69C08A9FC844DE4A793982601D15DA5"/>
        <w:category>
          <w:name w:val="General"/>
          <w:gallery w:val="placeholder"/>
        </w:category>
        <w:types>
          <w:type w:val="bbPlcHdr"/>
        </w:types>
        <w:behaviors>
          <w:behavior w:val="content"/>
        </w:behaviors>
        <w:guid w:val="{7B340FB9-ED05-4E99-A35E-8E0DD4BE1D84}"/>
      </w:docPartPr>
      <w:docPartBody>
        <w:p w:rsidR="00E354D4" w:rsidRDefault="00A82879" w:rsidP="00A82879">
          <w:pPr>
            <w:pStyle w:val="969C08A9FC844DE4A793982601D15DA5"/>
          </w:pPr>
          <w:r w:rsidRPr="00D36299">
            <w:rPr>
              <w:rStyle w:val="PlaceholderText"/>
            </w:rPr>
            <w:t>[Manager]</w:t>
          </w:r>
        </w:p>
      </w:docPartBody>
    </w:docPart>
    <w:docPart>
      <w:docPartPr>
        <w:name w:val="B20CA26410E1427993D52B6E5B3D117E"/>
        <w:category>
          <w:name w:val="General"/>
          <w:gallery w:val="placeholder"/>
        </w:category>
        <w:types>
          <w:type w:val="bbPlcHdr"/>
        </w:types>
        <w:behaviors>
          <w:behavior w:val="content"/>
        </w:behaviors>
        <w:guid w:val="{7CD8D6C1-50E6-4566-8F29-57D1617C4099}"/>
      </w:docPartPr>
      <w:docPartBody>
        <w:p w:rsidR="00E354D4" w:rsidRDefault="00A82879" w:rsidP="00A82879">
          <w:pPr>
            <w:pStyle w:val="B20CA26410E1427993D52B6E5B3D117E"/>
          </w:pPr>
          <w:r w:rsidRPr="00D36299">
            <w:rPr>
              <w:rStyle w:val="PlaceholderText"/>
            </w:rPr>
            <w:t>[Status]</w:t>
          </w:r>
        </w:p>
      </w:docPartBody>
    </w:docPart>
    <w:docPart>
      <w:docPartPr>
        <w:name w:val="A002974E48C04DD194FCD254E176EE96"/>
        <w:category>
          <w:name w:val="General"/>
          <w:gallery w:val="placeholder"/>
        </w:category>
        <w:types>
          <w:type w:val="bbPlcHdr"/>
        </w:types>
        <w:behaviors>
          <w:behavior w:val="content"/>
        </w:behaviors>
        <w:guid w:val="{40B92442-B3FB-4410-A177-3AF1B6BFFC2D}"/>
      </w:docPartPr>
      <w:docPartBody>
        <w:p w:rsidR="00E354D4" w:rsidRDefault="00A82879" w:rsidP="00A82879">
          <w:pPr>
            <w:pStyle w:val="A002974E48C04DD194FCD254E176EE96"/>
          </w:pPr>
          <w:r w:rsidRPr="00D36299">
            <w:rPr>
              <w:rStyle w:val="PlaceholderText"/>
            </w:rPr>
            <w:t>[Author]</w:t>
          </w:r>
        </w:p>
      </w:docPartBody>
    </w:docPart>
    <w:docPart>
      <w:docPartPr>
        <w:name w:val="33C15112E34C48C4977E9A91B4983D51"/>
        <w:category>
          <w:name w:val="General"/>
          <w:gallery w:val="placeholder"/>
        </w:category>
        <w:types>
          <w:type w:val="bbPlcHdr"/>
        </w:types>
        <w:behaviors>
          <w:behavior w:val="content"/>
        </w:behaviors>
        <w:guid w:val="{DE1459F6-827C-4438-AAB1-0EFCB8AACA6A}"/>
      </w:docPartPr>
      <w:docPartBody>
        <w:p w:rsidR="00E354D4" w:rsidRDefault="00A82879" w:rsidP="00A82879">
          <w:pPr>
            <w:pStyle w:val="33C15112E34C48C4977E9A91B4983D51"/>
          </w:pPr>
          <w:r w:rsidRPr="00D36299">
            <w:rPr>
              <w:rStyle w:val="PlaceholderText"/>
            </w:rPr>
            <w:t>[Publish Date]</w:t>
          </w:r>
        </w:p>
      </w:docPartBody>
    </w:docPart>
    <w:docPart>
      <w:docPartPr>
        <w:name w:val="BC21E50582164E7CA200188EBEF873ED"/>
        <w:category>
          <w:name w:val="General"/>
          <w:gallery w:val="placeholder"/>
        </w:category>
        <w:types>
          <w:type w:val="bbPlcHdr"/>
        </w:types>
        <w:behaviors>
          <w:behavior w:val="content"/>
        </w:behaviors>
        <w:guid w:val="{146447EB-05A7-4D9D-8EF5-88DFCE46E198}"/>
      </w:docPartPr>
      <w:docPartBody>
        <w:p w:rsidR="004820B7" w:rsidRDefault="00127483" w:rsidP="00127483">
          <w:pPr>
            <w:pStyle w:val="BC21E50582164E7CA200188EBEF873ED"/>
          </w:pPr>
          <w:r w:rsidRPr="00D36299">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82879"/>
    <w:rsid w:val="000925AA"/>
    <w:rsid w:val="000A25E1"/>
    <w:rsid w:val="00127483"/>
    <w:rsid w:val="00202633"/>
    <w:rsid w:val="002E0D53"/>
    <w:rsid w:val="003B3FDA"/>
    <w:rsid w:val="003C5098"/>
    <w:rsid w:val="00414FE0"/>
    <w:rsid w:val="004820B7"/>
    <w:rsid w:val="00482A04"/>
    <w:rsid w:val="004A4440"/>
    <w:rsid w:val="00554A38"/>
    <w:rsid w:val="005D0B8D"/>
    <w:rsid w:val="00654702"/>
    <w:rsid w:val="00654813"/>
    <w:rsid w:val="007C3CC6"/>
    <w:rsid w:val="00933596"/>
    <w:rsid w:val="00952D67"/>
    <w:rsid w:val="009945A7"/>
    <w:rsid w:val="00A03875"/>
    <w:rsid w:val="00A82879"/>
    <w:rsid w:val="00AE5014"/>
    <w:rsid w:val="00B03E20"/>
    <w:rsid w:val="00B524D9"/>
    <w:rsid w:val="00BE641A"/>
    <w:rsid w:val="00D0049D"/>
    <w:rsid w:val="00D21970"/>
    <w:rsid w:val="00E354D4"/>
    <w:rsid w:val="00E75B57"/>
    <w:rsid w:val="00EA42D0"/>
    <w:rsid w:val="00EA6BA5"/>
    <w:rsid w:val="00EE7AF1"/>
    <w:rsid w:val="00F03CF4"/>
    <w:rsid w:val="00F6339D"/>
    <w:rsid w:val="00FA6E1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47AD591B"/>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7483"/>
    <w:rPr>
      <w:color w:val="808080"/>
    </w:rPr>
  </w:style>
  <w:style w:type="paragraph" w:customStyle="1" w:styleId="969C08A9FC844DE4A793982601D15DA5">
    <w:name w:val="969C08A9FC844DE4A793982601D15DA5"/>
    <w:rsid w:val="00A82879"/>
  </w:style>
  <w:style w:type="paragraph" w:customStyle="1" w:styleId="B20CA26410E1427993D52B6E5B3D117E">
    <w:name w:val="B20CA26410E1427993D52B6E5B3D117E"/>
    <w:rsid w:val="00A82879"/>
  </w:style>
  <w:style w:type="paragraph" w:customStyle="1" w:styleId="A002974E48C04DD194FCD254E176EE96">
    <w:name w:val="A002974E48C04DD194FCD254E176EE96"/>
    <w:rsid w:val="00A82879"/>
  </w:style>
  <w:style w:type="paragraph" w:customStyle="1" w:styleId="33C15112E34C48C4977E9A91B4983D51">
    <w:name w:val="33C15112E34C48C4977E9A91B4983D51"/>
    <w:rsid w:val="00A82879"/>
  </w:style>
  <w:style w:type="paragraph" w:customStyle="1" w:styleId="BC21E50582164E7CA200188EBEF873ED">
    <w:name w:val="BC21E50582164E7CA200188EBEF873ED"/>
    <w:rsid w:val="0012748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overPageProperties xmlns="http://schemas.microsoft.com/office/2006/coverPageProps">
  <PublishDate>2018-07-30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InformationAudience xmlns="5668c8bc-6c30-45e9-80ca-5109d4270dfd">NHS Digital</InformationAudience>
    <SecurityClassification xmlns="5668c8bc-6c30-45e9-80ca-5109d4270dfd">Official</SecurityClassification>
    <InformationVersion xmlns="5668c8bc-6c30-45e9-80ca-5109d4270dfd" xsi:nil="true"/>
    <Summary xmlns="5668c8bc-6c30-45e9-80ca-5109d4270dfd" xsi:nil="true"/>
    <ApprovalDate xmlns="5668c8bc-6c30-45e9-80ca-5109d4270dfd">2017-09-23T03:02:12+00:00</ApprovalDate>
    <ApproverName xmlns="5668c8bc-6c30-45e9-80ca-5109d4270dfd" xsi:nil="true"/>
    <i8502cb9d1b74c4f9e1ea45824336350 xmlns="5668c8bc-6c30-45e9-80ca-5109d4270dfd">
      <Terms xmlns="http://schemas.microsoft.com/office/infopath/2007/PartnerControls"/>
    </i8502cb9d1b74c4f9e1ea45824336350>
    <SecurityDescriptor xmlns="5668c8bc-6c30-45e9-80ca-5109d4270dfd" xsi:nil="true"/>
    <InformationSource xmlns="5668c8bc-6c30-45e9-80ca-5109d4270dfd">NHS Digital</InformationSource>
    <InformationStatus xmlns="5668c8bc-6c30-45e9-80ca-5109d4270dfd">In Review</InformationStatus>
    <AuthoredDate xmlns="5668c8bc-6c30-45e9-80ca-5109d4270dfd">2017-09-01T10:10:31+00:00</AuthoredDate>
    <TaxCatchAll xmlns="5668c8bc-6c30-45e9-80ca-5109d4270dfd">
      <Value>1</Value>
    </TaxCatchAll>
    <AuthorName xmlns="5668c8bc-6c30-45e9-80ca-5109d4270dfd">
      <UserInfo>
        <DisplayName>Zanele Mndebele</DisplayName>
        <AccountId>648</AccountId>
        <AccountType/>
      </UserInfo>
    </AuthorName>
    <e076e489fa624670a6d5030aa6510568 xmlns="5668c8bc-6c30-45e9-80ca-5109d4270dfd">
      <Terms xmlns="http://schemas.microsoft.com/office/infopath/2007/PartnerControls">
        <TermInfo xmlns="http://schemas.microsoft.com/office/infopath/2007/PartnerControls">
          <TermName xmlns="http://schemas.microsoft.com/office/infopath/2007/PartnerControls">Migrated Content</TermName>
          <TermId xmlns="http://schemas.microsoft.com/office/infopath/2007/PartnerControls">a89a6889-f925-45e5-857d-35573c791613</TermId>
        </TermInfo>
      </Terms>
    </e076e489fa624670a6d5030aa6510568>
    <_dlc_DocId xmlns="e449ee01-db56-4fb0-9197-e60b4801baf3">NHSD-2020-1209412115-1488</_dlc_DocId>
    <_dlc_ExpireDateSaved xmlns="http://schemas.microsoft.com/sharepoint/v3" xsi:nil="true"/>
    <_dlc_ExpireDate xmlns="http://schemas.microsoft.com/sharepoint/v3">2025-09-01T10:10:31+00:00</_dlc_ExpireDate>
    <_dlc_DocIdUrl xmlns="e449ee01-db56-4fb0-9197-e60b4801baf3">
      <Url>https://hscic365.sharepoint.com/sites/NHSPathways/ClinicalTriagePlatform/_layouts/15/DocIdRedir.aspx?ID=NHSD-2020-1209412115-1488</Url>
      <Description>NHSD-2020-1209412115-1488</Description>
    </_dlc_DocIdUrl>
  </documentManagement>
</p:properties>
</file>

<file path=customXml/item3.xml><?xml version="1.0" encoding="utf-8"?>
<?mso-contentType ?>
<p:Policy xmlns:p="office.server.policy" id="" local="true">
  <p:Name>NHSD Portfolio Document (8 years)</p:Name>
  <p:Description/>
  <p:Statement>This document implements 8 years retention from Authored Date</p:Statement>
  <p:PolicyItems>
    <p:PolicyItem featureId="Microsoft.Office.RecordsManagement.PolicyFeatures.Expiration" staticId="0x010100CE61D9DC7AFC6844B595FD0A55B75DF7|-2054357789" UniqueId="c9a81329-e124-4cbc-9b7a-8099d020f266">
      <p:Name>Retention</p:Name>
      <p:Description>Automatic scheduling of content for processing, and performing a retention action on content that has reached its due date.</p:Description>
      <p:CustomData>
        <Schedules nextStageId="3">
          <Schedule type="Default">
            <stages>
              <data stageId="1">
                <formula id="Microsoft.Office.RecordsManagement.PolicyFeatures.Expiration.Formula.BuiltIn">
                  <number>8</number>
                  <property>AuthoredDate</property>
                  <propertyId>78342c6d-8801-441d-a333-a9f070617aff</propertyId>
                  <period>years</period>
                </formula>
                <action type="action" id="Microsoft.Office.RecordsManagement.PolicyFeatures.Expiration.Action.Skip"/>
              </data>
              <data stageId="2">
                <formula id="Microsoft.Office.RecordsManagement.PolicyFeatures.Expiration.Formula.BuiltIn">
                  <number>22</number>
                  <property>AuthoredDate</property>
                  <propertyId>78342c6d-8801-441d-a333-a9f070617aff</propertyId>
                  <period>years</period>
                </formula>
                <action type="action" id="Microsoft.Office.RecordsManagement.PolicyFeatures.Expiration.Action.MoveToRecycleBin"/>
              </data>
            </stages>
          </Schedule>
        </Schedules>
      </p:CustomData>
    </p:PolicyItem>
  </p:PolicyItems>
</p:Policy>
</file>

<file path=customXml/item4.xml><?xml version="1.0" encoding="utf-8"?>
<ct:contentTypeSchema xmlns:ct="http://schemas.microsoft.com/office/2006/metadata/contentType" xmlns:ma="http://schemas.microsoft.com/office/2006/metadata/properties/metaAttributes" ct:_="" ma:_="" ma:contentTypeName="NHSD Portfolio Document (8 years)" ma:contentTypeID="0x010100CE61D9DC7AFC6844B595FD0A55B75DF700FABECB496E49E848B4A18E17E14A64D8" ma:contentTypeVersion="93" ma:contentTypeDescription="" ma:contentTypeScope="" ma:versionID="16221bc060f1afa8aa4806ed7aa66b73">
  <xsd:schema xmlns:xsd="http://www.w3.org/2001/XMLSchema" xmlns:xs="http://www.w3.org/2001/XMLSchema" xmlns:p="http://schemas.microsoft.com/office/2006/metadata/properties" xmlns:ns1="http://schemas.microsoft.com/sharepoint/v3" xmlns:ns2="5668c8bc-6c30-45e9-80ca-5109d4270dfd" xmlns:ns3="e449ee01-db56-4fb0-9197-e60b4801baf3" targetNamespace="http://schemas.microsoft.com/office/2006/metadata/properties" ma:root="true" ma:fieldsID="131e6c5672a5ebb9aa7e42324b736ae6" ns1:_="" ns2:_="" ns3:_="">
    <xsd:import namespace="http://schemas.microsoft.com/sharepoint/v3"/>
    <xsd:import namespace="5668c8bc-6c30-45e9-80ca-5109d4270dfd"/>
    <xsd:import namespace="e449ee01-db56-4fb0-9197-e60b4801baf3"/>
    <xsd:element name="properties">
      <xsd:complexType>
        <xsd:sequence>
          <xsd:element name="documentManagement">
            <xsd:complexType>
              <xsd:all>
                <xsd:element ref="ns2:ApprovalDate" minOccurs="0"/>
                <xsd:element ref="ns2:ApproverName" minOccurs="0"/>
                <xsd:element ref="ns2:AuthorName" minOccurs="0"/>
                <xsd:element ref="ns2:AuthoredDate"/>
                <xsd:element ref="ns2:InformationAudience" minOccurs="0"/>
                <xsd:element ref="ns2:InformationSource" minOccurs="0"/>
                <xsd:element ref="ns2:InformationStatus"/>
                <xsd:element ref="ns2:e076e489fa624670a6d5030aa6510568" minOccurs="0"/>
                <xsd:element ref="ns2:TaxCatchAll" minOccurs="0"/>
                <xsd:element ref="ns2:TaxCatchAllLabel" minOccurs="0"/>
                <xsd:element ref="ns2:InformationVersion" minOccurs="0"/>
                <xsd:element ref="ns2:i8502cb9d1b74c4f9e1ea45824336350" minOccurs="0"/>
                <xsd:element ref="ns2:SecurityClassification"/>
                <xsd:element ref="ns2:SecurityDescriptor" minOccurs="0"/>
                <xsd:element ref="ns2:Summary" minOccurs="0"/>
                <xsd:element ref="ns1:_dlc_Exempt" minOccurs="0"/>
                <xsd:element ref="ns1:_dlc_ExpireDateSaved" minOccurs="0"/>
                <xsd:element ref="ns1:_dlc_ExpireDat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5" nillable="true" ma:displayName="Exempt from Policy" ma:description="" ma:hidden="true" ma:internalName="_dlc_Exempt" ma:readOnly="true">
      <xsd:simpleType>
        <xsd:restriction base="dms:Unknown"/>
      </xsd:simpleType>
    </xsd:element>
    <xsd:element name="_dlc_ExpireDateSaved" ma:index="26" nillable="true" ma:displayName="Original Expiration Date" ma:description="" ma:hidden="true" ma:internalName="_dlc_ExpireDateSaved" ma:readOnly="true">
      <xsd:simpleType>
        <xsd:restriction base="dms:DateTime"/>
      </xsd:simpleType>
    </xsd:element>
    <xsd:element name="_dlc_ExpireDate" ma:index="27"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ApprovalDate" ma:index="8" nillable="true" ma:displayName="Approval Date" ma:default="[Today]" ma:internalName="ApprovalDate">
      <xsd:simpleType>
        <xsd:restriction base="dms:DateTime"/>
      </xsd:simpleType>
    </xsd:element>
    <xsd:element name="ApproverName" ma:index="9" nillable="true" ma:displayName="Approver Name" ma:internalName="ApproverName">
      <xsd:simpleType>
        <xsd:restriction base="dms:Text"/>
      </xsd:simpleType>
    </xsd:element>
    <xsd:element name="AuthorName" ma:index="10" nillable="true" ma:displayName="Author Name" ma:description="The name of the primary author or contact" ma:internalName="Author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edDate" ma:index="11" ma:displayName="Authored Date" ma:default="[Today]" ma:internalName="AuthoredDate">
      <xsd:simpleType>
        <xsd:restriction base="dms:DateTime"/>
      </xsd:simpleType>
    </xsd:element>
    <xsd:element name="InformationAudience" ma:index="12" nillable="true" ma:displayName="Information Audience" ma:default="NHS Digital" ma:description="A category of user for whom the resource is intended" ma:internalName="InformationAudience">
      <xsd:simpleType>
        <xsd:restriction base="dms:Text"/>
      </xsd:simpleType>
    </xsd:element>
    <xsd:element name="InformationSource" ma:index="13" nillable="true" ma:displayName="Information Source" ma:description="The source from which the described resource is derived" ma:internalName="InformationSource">
      <xsd:simpleType>
        <xsd:restriction base="dms:Text"/>
      </xsd:simpleType>
    </xsd:element>
    <xsd:element name="InformationStatus" ma:index="14" ma:displayName="Information Status" ma:default="Draft" ma:description="The position of state of the resource" ma:internalName="InformationStatus">
      <xsd:simpleType>
        <xsd:restriction base="dms:Choice">
          <xsd:enumeration value="Draft"/>
          <xsd:enumeration value="In Review"/>
          <xsd:enumeration value="Approved"/>
          <xsd:enumeration value="Archived"/>
          <xsd:enumeration value="Public"/>
        </xsd:restriction>
      </xsd:simpleType>
    </xsd:element>
    <xsd:element name="e076e489fa624670a6d5030aa6510568" ma:index="15" ma:taxonomy="true" ma:internalName="e076e489fa624670a6d5030aa6510568" ma:taxonomyFieldName="InformationType" ma:displayName="Information Type" ma:default="" ma:fieldId="{e076e489-fa62-4670-a6d5-030aa6510568}" ma:taxonomyMulti="true"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TaxCatchAll" ma:index="16" nillable="true" ma:displayName="Taxonomy Catch All Column" ma:description="" ma:hidden="true" ma:list="{c291479f-d863-45af-8ed4-07c388d9917a}" ma:internalName="TaxCatchAll" ma:showField="CatchAllData" ma:web="e449ee01-db56-4fb0-9197-e60b4801baf3">
      <xsd:complexType>
        <xsd:complexContent>
          <xsd:extension base="dms:MultiChoiceLookup">
            <xsd:sequence>
              <xsd:element name="Value" type="dms:Lookup" maxOccurs="unbounded" minOccurs="0" nillable="true"/>
            </xsd:sequence>
          </xsd:extension>
        </xsd:complexContent>
      </xsd:complexType>
    </xsd:element>
    <xsd:element name="TaxCatchAllLabel" ma:index="17" nillable="true" ma:displayName="Taxonomy Catch All Column1" ma:description="" ma:hidden="true" ma:list="{c291479f-d863-45af-8ed4-07c388d9917a}" ma:internalName="TaxCatchAllLabel" ma:readOnly="true" ma:showField="CatchAllDataLabel" ma:web="e449ee01-db56-4fb0-9197-e60b4801baf3">
      <xsd:complexType>
        <xsd:complexContent>
          <xsd:extension base="dms:MultiChoiceLookup">
            <xsd:sequence>
              <xsd:element name="Value" type="dms:Lookup" maxOccurs="unbounded" minOccurs="0" nillable="true"/>
            </xsd:sequence>
          </xsd:extension>
        </xsd:complexContent>
      </xsd:complexType>
    </xsd:element>
    <xsd:element name="InformationVersion" ma:index="19" nillable="true" ma:displayName="Information Version" ma:decimals="2" ma:description="Identifies version number of the resource" ma:internalName="InformationVersion">
      <xsd:simpleType>
        <xsd:restriction base="dms:Number">
          <xsd:maxInclusive value="5000"/>
          <xsd:minInclusive value="0"/>
        </xsd:restriction>
      </xsd:simpleType>
    </xsd:element>
    <xsd:element name="i8502cb9d1b74c4f9e1ea45824336350" ma:index="20" nillable="true" ma:taxonomy="true" ma:internalName="i8502cb9d1b74c4f9e1ea45824336350" ma:taxonomyFieldName="PortfolioCode" ma:displayName="Portfolio Code" ma:default="" ma:fieldId="{28502cb9-d1b7-4c4f-9e1e-a45824336350}" ma:sspId="bb72b7f4-c981-47a4-a26e-043e4b78ebf3" ma:termSetId="83dca0dc-49f4-4ab6-814d-a10e46f2d065" ma:anchorId="00000000-0000-0000-0000-000000000000" ma:open="true" ma:isKeyword="false">
      <xsd:complexType>
        <xsd:sequence>
          <xsd:element ref="pc:Terms" minOccurs="0" maxOccurs="1"/>
        </xsd:sequence>
      </xsd:complexType>
    </xsd:element>
    <xsd:element name="SecurityClassification" ma:index="22" ma:displayName="Security Classification" ma:default="Official" ma:format="Dropdown" ma:internalName="SecurityClassification">
      <xsd:simpleType>
        <xsd:restriction base="dms:Choice">
          <xsd:enumeration value="Official"/>
          <xsd:enumeration value="Official - Sensitive"/>
        </xsd:restriction>
      </xsd:simpleType>
    </xsd:element>
    <xsd:element name="SecurityDescriptor" ma:index="23" nillable="true" ma:displayName="Security Descriptor" ma:format="Dropdown" ma:internalName="SecurityDescriptor">
      <xsd:simpleType>
        <xsd:restriction base="dms:Choice">
          <xsd:enumeration value="Commercial"/>
          <xsd:enumeration value="Personal"/>
          <xsd:enumeration value="Local Sensitive (LOCSEN)"/>
        </xsd:restriction>
      </xsd:simpleType>
    </xsd:element>
    <xsd:element name="Summary" ma:index="24" nillable="true" ma:displayName="Summary" ma:description="An account of the content of the resource" ma:internalName="Summary">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49ee01-db56-4fb0-9197-e60b4801baf3" elementFormDefault="qualified">
    <xsd:import namespace="http://schemas.microsoft.com/office/2006/documentManagement/types"/>
    <xsd:import namespace="http://schemas.microsoft.com/office/infopath/2007/PartnerControls"/>
    <xsd:element name="_dlc_DocId" ma:index="28" nillable="true" ma:displayName="Document ID Value" ma:description="The value of the document ID assigned to this item." ma:internalName="_dlc_DocId" ma:readOnly="true">
      <xsd:simpleType>
        <xsd:restriction base="dms:Text"/>
      </xsd:simpleType>
    </xsd:element>
    <xsd:element name="_dlc_DocIdUrl" ma:index="2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bb72b7f4-c981-47a4-a26e-043e4b78ebf3" ContentTypeId="0x010100CE61D9DC7AFC6844B595FD0A55B75DF7" PreviousValue="false"/>
</file>

<file path=customXml/item6.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6.0.0.0, Culture=neutral, PublicKeyToken=71e9bce111e9429c</Assembly>
    <Class>Microsoft.Office.RecordsManagement.Internal.UpdateExpireDate</Class>
    <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8CCBAD-9245-45F6-AB83-6AB703041626}">
  <ds:schemaRefs>
    <ds:schemaRef ds:uri="http://schemas.microsoft.com/office/2006/metadata/properties"/>
    <ds:schemaRef ds:uri="http://schemas.microsoft.com/office/infopath/2007/PartnerControls"/>
    <ds:schemaRef ds:uri="5668c8bc-6c30-45e9-80ca-5109d4270dfd"/>
    <ds:schemaRef ds:uri="e449ee01-db56-4fb0-9197-e60b4801baf3"/>
    <ds:schemaRef ds:uri="http://schemas.microsoft.com/sharepoint/v3"/>
  </ds:schemaRefs>
</ds:datastoreItem>
</file>

<file path=customXml/itemProps3.xml><?xml version="1.0" encoding="utf-8"?>
<ds:datastoreItem xmlns:ds="http://schemas.openxmlformats.org/officeDocument/2006/customXml" ds:itemID="{8D199303-EE3D-43F7-9A67-ED712C11EF84}">
  <ds:schemaRefs>
    <ds:schemaRef ds:uri="office.server.policy"/>
  </ds:schemaRefs>
</ds:datastoreItem>
</file>

<file path=customXml/itemProps4.xml><?xml version="1.0" encoding="utf-8"?>
<ds:datastoreItem xmlns:ds="http://schemas.openxmlformats.org/officeDocument/2006/customXml" ds:itemID="{731D25D9-4F1E-4ED1-8BA6-822D2E2A2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668c8bc-6c30-45e9-80ca-5109d4270dfd"/>
    <ds:schemaRef ds:uri="e449ee01-db56-4fb0-9197-e60b4801ba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49EFA3D-FB0C-4543-AF0E-2CAA41C6B631}">
  <ds:schemaRefs>
    <ds:schemaRef ds:uri="Microsoft.SharePoint.Taxonomy.ContentTypeSync"/>
  </ds:schemaRefs>
</ds:datastoreItem>
</file>

<file path=customXml/itemProps6.xml><?xml version="1.0" encoding="utf-8"?>
<ds:datastoreItem xmlns:ds="http://schemas.openxmlformats.org/officeDocument/2006/customXml" ds:itemID="{0D2B82A4-8017-470E-881A-026A0FF65A10}">
  <ds:schemaRefs>
    <ds:schemaRef ds:uri="http://schemas.microsoft.com/sharepoint/events"/>
  </ds:schemaRefs>
</ds:datastoreItem>
</file>

<file path=customXml/itemProps7.xml><?xml version="1.0" encoding="utf-8"?>
<ds:datastoreItem xmlns:ds="http://schemas.openxmlformats.org/officeDocument/2006/customXml" ds:itemID="{6DD2A569-449B-44A8-9D2B-D51962E4A560}">
  <ds:schemaRefs>
    <ds:schemaRef ds:uri="http://schemas.microsoft.com/sharepoint/v3/contenttype/forms"/>
  </ds:schemaRefs>
</ds:datastoreItem>
</file>

<file path=customXml/itemProps8.xml><?xml version="1.0" encoding="utf-8"?>
<ds:datastoreItem xmlns:ds="http://schemas.openxmlformats.org/officeDocument/2006/customXml" ds:itemID="{BE4A3379-7726-40B3-8576-1D97CEBCA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6</Pages>
  <Words>3542</Words>
  <Characters>2019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CTP_Consume_Patient_Data_Use_Case</vt:lpstr>
    </vt:vector>
  </TitlesOfParts>
  <Manager>Tom Millns</Manager>
  <Company>HSCIC</Company>
  <LinksUpToDate>false</LinksUpToDate>
  <CharactersWithSpaces>23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P_Consume_Patient_Data_Use_Case</dc:title>
  <dc:subject/>
  <dc:creator>Zanele Mndebele</dc:creator>
  <cp:keywords/>
  <dc:description/>
  <cp:lastModifiedBy>Afzal Mufti</cp:lastModifiedBy>
  <cp:revision>13</cp:revision>
  <dcterms:created xsi:type="dcterms:W3CDTF">2018-07-30T09:21:00Z</dcterms:created>
  <dcterms:modified xsi:type="dcterms:W3CDTF">2018-09-21T16:35: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61D9DC7AFC6844B595FD0A55B75DF700FABECB496E49E848B4A18E17E14A64D8</vt:lpwstr>
  </property>
  <property fmtid="{D5CDD505-2E9C-101B-9397-08002B2CF9AE}" pid="3" name="InformationType">
    <vt:lpwstr>1;#Migrated Content|a89a6889-f925-45e5-857d-35573c791613</vt:lpwstr>
  </property>
  <property fmtid="{D5CDD505-2E9C-101B-9397-08002B2CF9AE}" pid="4" name="URL">
    <vt:lpwstr/>
  </property>
  <property fmtid="{D5CDD505-2E9C-101B-9397-08002B2CF9AE}" pid="5" name="OriginalAssignee">
    <vt:lpwstr>Zanele Mndebele</vt:lpwstr>
  </property>
  <property fmtid="{D5CDD505-2E9C-101B-9397-08002B2CF9AE}" pid="6" name="PortfolioCode">
    <vt:lpwstr/>
  </property>
  <property fmtid="{D5CDD505-2E9C-101B-9397-08002B2CF9AE}" pid="7" name="OriginalLastModifiedBy">
    <vt:lpwstr>Zanele Mndebele</vt:lpwstr>
  </property>
  <property fmtid="{D5CDD505-2E9C-101B-9397-08002B2CF9AE}" pid="8" name="Addressee">
    <vt:lpwstr/>
  </property>
  <property fmtid="{D5CDD505-2E9C-101B-9397-08002B2CF9AE}" pid="9" name="_dlc_policyId">
    <vt:lpwstr>0x010100CE61D9DC7AFC6844B595FD0A55B75DF7|-2054357789</vt:lpwstr>
  </property>
  <property fmtid="{D5CDD505-2E9C-101B-9397-08002B2CF9AE}" pid="10" name="ItemRetentionFormula">
    <vt:lpwstr>&lt;formula id="Microsoft.Office.RecordsManagement.PolicyFeatures.Expiration.Formula.BuiltIn"&gt;&lt;number&gt;8&lt;/number&gt;&lt;property&gt;AuthoredDate&lt;/property&gt;&lt;propertyId&gt;78342c6d-8801-441d-a333-a9f070617aff&lt;/propertyId&gt;&lt;period&gt;years&lt;/period&gt;&lt;/formula&gt;</vt:lpwstr>
  </property>
  <property fmtid="{D5CDD505-2E9C-101B-9397-08002B2CF9AE}" pid="11" name="_dlc_DocIdItemGuid">
    <vt:lpwstr>604a8fc5-3d40-4090-b511-837b0c0b2064</vt:lpwstr>
  </property>
  <property fmtid="{D5CDD505-2E9C-101B-9397-08002B2CF9AE}" pid="12" name="SharedWithUsers">
    <vt:lpwstr>648;#Zanele Mndebele</vt:lpwstr>
  </property>
</Properties>
</file>